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505C6" w:rsidRPr="00D8122A" w:rsidRDefault="002505C6" w:rsidP="002505C6">
      <w:pPr>
        <w:rPr>
          <w:rFonts w:cs="Arial"/>
          <w:b/>
          <w:sz w:val="56"/>
          <w:szCs w:val="56"/>
        </w:rPr>
      </w:pPr>
      <w:r>
        <w:rPr>
          <w:rFonts w:cs="Arial"/>
          <w:b/>
          <w:sz w:val="56"/>
          <w:szCs w:val="56"/>
        </w:rPr>
        <w:t>I</w:t>
      </w:r>
      <w:r w:rsidRPr="00D8122A">
        <w:rPr>
          <w:rFonts w:cs="Arial"/>
          <w:b/>
          <w:sz w:val="56"/>
          <w:szCs w:val="56"/>
        </w:rPr>
        <w:t>4</w:t>
      </w:r>
      <w:r>
        <w:rPr>
          <w:rFonts w:cs="Arial"/>
          <w:b/>
          <w:sz w:val="56"/>
          <w:szCs w:val="56"/>
        </w:rPr>
        <w:t>IKN</w:t>
      </w: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  <w:r w:rsidRPr="00D8122A">
        <w:rPr>
          <w:rFonts w:cs="Arial"/>
          <w:b/>
          <w:sz w:val="28"/>
          <w:szCs w:val="28"/>
        </w:rPr>
        <w:t>Efterår 2015</w:t>
      </w:r>
    </w:p>
    <w:p w:rsidR="002505C6" w:rsidRPr="00D8122A" w:rsidRDefault="002505C6" w:rsidP="002505C6">
      <w:pPr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b/>
          <w:sz w:val="28"/>
          <w:szCs w:val="28"/>
        </w:rPr>
      </w:pPr>
      <w:r w:rsidRPr="00D8122A">
        <w:rPr>
          <w:rFonts w:cs="Arial"/>
          <w:b/>
          <w:sz w:val="28"/>
          <w:szCs w:val="28"/>
        </w:rPr>
        <w:t xml:space="preserve">Øvelse </w:t>
      </w:r>
      <w:r>
        <w:rPr>
          <w:rFonts w:cs="Arial"/>
          <w:b/>
          <w:sz w:val="28"/>
          <w:szCs w:val="28"/>
        </w:rPr>
        <w:t>8</w:t>
      </w:r>
      <w:r w:rsidR="00260139">
        <w:rPr>
          <w:rFonts w:cs="Arial"/>
          <w:b/>
          <w:sz w:val="28"/>
          <w:szCs w:val="28"/>
        </w:rPr>
        <w:t xml:space="preserve"> &amp; 9</w:t>
      </w:r>
    </w:p>
    <w:p w:rsidR="002505C6" w:rsidRPr="00D8122A" w:rsidRDefault="002505C6" w:rsidP="002505C6">
      <w:pPr>
        <w:jc w:val="center"/>
        <w:rPr>
          <w:rFonts w:cs="Arial"/>
          <w:b/>
          <w:sz w:val="52"/>
          <w:szCs w:val="52"/>
        </w:rPr>
      </w:pPr>
      <w:proofErr w:type="spellStart"/>
      <w:r>
        <w:rPr>
          <w:rFonts w:cs="Arial"/>
          <w:b/>
          <w:sz w:val="52"/>
          <w:szCs w:val="52"/>
        </w:rPr>
        <w:t>Socket</w:t>
      </w:r>
      <w:proofErr w:type="spellEnd"/>
      <w:r>
        <w:rPr>
          <w:rFonts w:cs="Arial"/>
          <w:b/>
          <w:sz w:val="52"/>
          <w:szCs w:val="52"/>
        </w:rPr>
        <w:t xml:space="preserve"> programmering</w:t>
      </w:r>
    </w:p>
    <w:p w:rsidR="002505C6" w:rsidRPr="00D8122A" w:rsidRDefault="002505C6" w:rsidP="002505C6">
      <w:pPr>
        <w:jc w:val="center"/>
        <w:rPr>
          <w:rFonts w:cs="Arial"/>
          <w:b/>
          <w:sz w:val="40"/>
          <w:szCs w:val="40"/>
        </w:rPr>
      </w:pPr>
      <w:r w:rsidRPr="00D8122A">
        <w:rPr>
          <w:rFonts w:cs="Arial"/>
          <w:b/>
          <w:sz w:val="40"/>
          <w:szCs w:val="40"/>
        </w:rPr>
        <w:t>Journal</w:t>
      </w:r>
    </w:p>
    <w:p w:rsidR="002505C6" w:rsidRPr="00D8122A" w:rsidRDefault="002505C6" w:rsidP="002505C6">
      <w:pPr>
        <w:jc w:val="center"/>
        <w:rPr>
          <w:rFonts w:cs="Arial"/>
          <w:b/>
          <w:sz w:val="24"/>
          <w:szCs w:val="24"/>
        </w:rPr>
      </w:pPr>
      <w:r w:rsidRPr="00D8122A">
        <w:rPr>
          <w:rFonts w:cs="Arial"/>
          <w:b/>
          <w:sz w:val="24"/>
          <w:szCs w:val="24"/>
        </w:rPr>
        <w:t>Udført af:</w:t>
      </w:r>
    </w:p>
    <w:p w:rsidR="002505C6" w:rsidRPr="00D8122A" w:rsidRDefault="002505C6" w:rsidP="002505C6">
      <w:pPr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rPr>
          <w:rFonts w:cs="Arial"/>
          <w:b/>
          <w:sz w:val="28"/>
          <w:szCs w:val="28"/>
        </w:rPr>
      </w:pPr>
    </w:p>
    <w:p w:rsidR="002505C6" w:rsidRPr="00D8122A" w:rsidRDefault="002505C6" w:rsidP="002505C6">
      <w:pPr>
        <w:jc w:val="center"/>
        <w:rPr>
          <w:rFonts w:cs="Arial"/>
          <w:sz w:val="28"/>
          <w:szCs w:val="28"/>
        </w:rPr>
      </w:pPr>
    </w:p>
    <w:p w:rsidR="002505C6" w:rsidRPr="00D8122A" w:rsidRDefault="002505C6" w:rsidP="002505C6"/>
    <w:tbl>
      <w:tblPr>
        <w:tblStyle w:val="TableGrid"/>
        <w:tblpPr w:leftFromText="141" w:rightFromText="141" w:vertAnchor="text" w:horzAnchor="margin" w:tblpY="-26"/>
        <w:tblW w:w="0" w:type="auto"/>
        <w:tblLook w:val="01E0" w:firstRow="1" w:lastRow="1" w:firstColumn="1" w:lastColumn="1" w:noHBand="0" w:noVBand="0"/>
      </w:tblPr>
      <w:tblGrid>
        <w:gridCol w:w="9108"/>
      </w:tblGrid>
      <w:tr w:rsidR="002505C6" w:rsidRPr="00D8122A" w:rsidTr="00FC2A8F">
        <w:trPr>
          <w:trHeight w:val="75"/>
        </w:trPr>
        <w:tc>
          <w:tcPr>
            <w:tcW w:w="9108" w:type="dxa"/>
          </w:tcPr>
          <w:p w:rsidR="002505C6" w:rsidRPr="00D8122A" w:rsidRDefault="002505C6" w:rsidP="00FC2A8F">
            <w:pPr>
              <w:rPr>
                <w:b/>
              </w:rPr>
            </w:pPr>
            <w:r w:rsidRPr="00D8122A">
              <w:rPr>
                <w:b/>
              </w:rPr>
              <w:t>#1</w:t>
            </w:r>
          </w:p>
          <w:p w:rsidR="002505C6" w:rsidRPr="00D8122A" w:rsidRDefault="002505C6" w:rsidP="00FC2A8F">
            <w:proofErr w:type="gramStart"/>
            <w:r w:rsidRPr="00D8122A">
              <w:t>Stud.nr.:</w:t>
            </w:r>
            <w:proofErr w:type="gramEnd"/>
            <w:r w:rsidRPr="00D8122A">
              <w:t xml:space="preserve"> 20071526            Navn: Kasper Behrendt</w:t>
            </w:r>
          </w:p>
        </w:tc>
      </w:tr>
      <w:tr w:rsidR="002505C6" w:rsidRPr="00D8122A" w:rsidTr="00FC2A8F">
        <w:trPr>
          <w:trHeight w:val="75"/>
        </w:trPr>
        <w:tc>
          <w:tcPr>
            <w:tcW w:w="9108" w:type="dxa"/>
          </w:tcPr>
          <w:p w:rsidR="002505C6" w:rsidRPr="00D8122A" w:rsidRDefault="002505C6" w:rsidP="00FC2A8F">
            <w:pPr>
              <w:rPr>
                <w:b/>
              </w:rPr>
            </w:pPr>
            <w:r w:rsidRPr="00D8122A">
              <w:rPr>
                <w:b/>
              </w:rPr>
              <w:t>#2</w:t>
            </w:r>
          </w:p>
          <w:p w:rsidR="002505C6" w:rsidRPr="00D8122A" w:rsidRDefault="002505C6" w:rsidP="00FC2A8F">
            <w:proofErr w:type="gramStart"/>
            <w:r w:rsidRPr="00D8122A">
              <w:t>Stud.nr.:</w:t>
            </w:r>
            <w:proofErr w:type="gramEnd"/>
            <w:r w:rsidRPr="00D8122A">
              <w:t xml:space="preserve"> 201370045          Navn: Karsten Schou Nielsen</w:t>
            </w:r>
          </w:p>
        </w:tc>
      </w:tr>
      <w:tr w:rsidR="002505C6" w:rsidRPr="00D8122A" w:rsidTr="00FC2A8F">
        <w:trPr>
          <w:trHeight w:val="75"/>
        </w:trPr>
        <w:tc>
          <w:tcPr>
            <w:tcW w:w="9108" w:type="dxa"/>
          </w:tcPr>
          <w:p w:rsidR="002505C6" w:rsidRPr="00D8122A" w:rsidRDefault="002505C6" w:rsidP="00FC2A8F">
            <w:pPr>
              <w:rPr>
                <w:b/>
              </w:rPr>
            </w:pPr>
            <w:r w:rsidRPr="00D8122A">
              <w:rPr>
                <w:b/>
              </w:rPr>
              <w:t>#3</w:t>
            </w:r>
          </w:p>
          <w:p w:rsidR="002505C6" w:rsidRPr="00D8122A" w:rsidRDefault="002505C6" w:rsidP="00FC2A8F">
            <w:pPr>
              <w:rPr>
                <w:b/>
                <w:i/>
              </w:rPr>
            </w:pPr>
            <w:proofErr w:type="gramStart"/>
            <w:r w:rsidRPr="00D8122A">
              <w:t>Stud.nr.:</w:t>
            </w:r>
            <w:proofErr w:type="gramEnd"/>
            <w:r w:rsidRPr="00D8122A">
              <w:t xml:space="preserve"> 201370904          Navn: Kenn H Eskildsen</w:t>
            </w:r>
          </w:p>
        </w:tc>
      </w:tr>
    </w:tbl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/>
    <w:p w:rsidR="002505C6" w:rsidRPr="00D8122A" w:rsidRDefault="002505C6" w:rsidP="002505C6">
      <w:pPr>
        <w:jc w:val="right"/>
      </w:pPr>
      <w:r w:rsidRPr="00D8122A">
        <w:fldChar w:fldCharType="begin"/>
      </w:r>
      <w:r w:rsidRPr="00D8122A">
        <w:instrText xml:space="preserve"> TIME \@ "d. MMMM yyyy" </w:instrText>
      </w:r>
      <w:r w:rsidRPr="00D8122A">
        <w:fldChar w:fldCharType="separate"/>
      </w:r>
      <w:r w:rsidR="00486225">
        <w:rPr>
          <w:noProof/>
        </w:rPr>
        <w:t>9. november 2015</w:t>
      </w:r>
      <w:r w:rsidRPr="00D8122A">
        <w:fldChar w:fldCharType="end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26488082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2505C6" w:rsidRDefault="002505C6">
          <w:pPr>
            <w:pStyle w:val="TOCHeading"/>
          </w:pPr>
          <w:r>
            <w:t>Indhold</w:t>
          </w:r>
        </w:p>
        <w:p w:rsidR="00BC3525" w:rsidRDefault="002505C6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4837574" w:history="1">
            <w:r w:rsidR="00BC3525" w:rsidRPr="00A712C1">
              <w:rPr>
                <w:rStyle w:val="Hyperlink"/>
                <w:noProof/>
              </w:rPr>
              <w:t>Øvelse 8</w:t>
            </w:r>
            <w:r w:rsidR="00BC3525">
              <w:rPr>
                <w:noProof/>
                <w:webHidden/>
              </w:rPr>
              <w:tab/>
            </w:r>
            <w:r w:rsidR="00BC3525">
              <w:rPr>
                <w:noProof/>
                <w:webHidden/>
              </w:rPr>
              <w:fldChar w:fldCharType="begin"/>
            </w:r>
            <w:r w:rsidR="00BC3525">
              <w:rPr>
                <w:noProof/>
                <w:webHidden/>
              </w:rPr>
              <w:instrText xml:space="preserve"> PAGEREF _Toc434837574 \h </w:instrText>
            </w:r>
            <w:r w:rsidR="00BC3525">
              <w:rPr>
                <w:noProof/>
                <w:webHidden/>
              </w:rPr>
            </w:r>
            <w:r w:rsidR="00BC3525">
              <w:rPr>
                <w:noProof/>
                <w:webHidden/>
              </w:rPr>
              <w:fldChar w:fldCharType="separate"/>
            </w:r>
            <w:r w:rsidR="00486225">
              <w:rPr>
                <w:noProof/>
                <w:webHidden/>
              </w:rPr>
              <w:t>3</w:t>
            </w:r>
            <w:r w:rsidR="00BC3525">
              <w:rPr>
                <w:noProof/>
                <w:webHidden/>
              </w:rPr>
              <w:fldChar w:fldCharType="end"/>
            </w:r>
          </w:hyperlink>
        </w:p>
        <w:p w:rsidR="00BC3525" w:rsidRDefault="00BC3525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4837575" w:history="1">
            <w:r w:rsidRPr="00A712C1">
              <w:rPr>
                <w:rStyle w:val="Hyperlink"/>
                <w:noProof/>
              </w:rPr>
              <w:t>Fungerende eksemp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37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86225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525" w:rsidRDefault="00BC3525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4837576" w:history="1">
            <w:r w:rsidRPr="00A712C1">
              <w:rPr>
                <w:rStyle w:val="Hyperlink"/>
                <w:noProof/>
              </w:rPr>
              <w:t>File_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37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86225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525" w:rsidRDefault="00BC3525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4837577" w:history="1">
            <w:r w:rsidRPr="00A712C1">
              <w:rPr>
                <w:rStyle w:val="Hyperlink"/>
                <w:noProof/>
              </w:rPr>
              <w:t>File_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37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86225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525" w:rsidRDefault="00BC3525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4837578" w:history="1">
            <w:r w:rsidRPr="00A712C1">
              <w:rPr>
                <w:rStyle w:val="Hyperlink"/>
                <w:noProof/>
                <w:lang w:val="en-US"/>
              </w:rPr>
              <w:t>Øvelse 9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37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8622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525" w:rsidRDefault="00BC3525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4837579" w:history="1">
            <w:r w:rsidRPr="00A712C1">
              <w:rPr>
                <w:rStyle w:val="Hyperlink"/>
                <w:noProof/>
              </w:rPr>
              <w:t>Fungerende eksemp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37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86225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525" w:rsidRDefault="00BC3525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4837580" w:history="1">
            <w:r w:rsidRPr="00A712C1">
              <w:rPr>
                <w:rStyle w:val="Hyperlink"/>
                <w:noProof/>
              </w:rPr>
              <w:t>File_udp_serv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37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86225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525" w:rsidRDefault="00BC3525">
          <w:pPr>
            <w:pStyle w:val="TOC2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4837581" w:history="1">
            <w:r w:rsidRPr="00A712C1">
              <w:rPr>
                <w:rStyle w:val="Hyperlink"/>
                <w:noProof/>
              </w:rPr>
              <w:t>File_udp_cli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37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86225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3525" w:rsidRDefault="00BC3525">
          <w:pPr>
            <w:pStyle w:val="TOC1"/>
            <w:tabs>
              <w:tab w:val="right" w:leader="dot" w:pos="9628"/>
            </w:tabs>
            <w:rPr>
              <w:rFonts w:eastAsiaTheme="minorEastAsia"/>
              <w:noProof/>
              <w:lang w:eastAsia="da-DK"/>
            </w:rPr>
          </w:pPr>
          <w:hyperlink w:anchor="_Toc434837582" w:history="1">
            <w:r w:rsidRPr="00A712C1">
              <w:rPr>
                <w:rStyle w:val="Hyperlink"/>
                <w:noProof/>
                <w:lang w:val="en-US"/>
              </w:rPr>
              <w:t>Konklu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4837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86225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505C6" w:rsidRDefault="002505C6">
          <w:r>
            <w:rPr>
              <w:b/>
              <w:bCs/>
            </w:rPr>
            <w:fldChar w:fldCharType="end"/>
          </w:r>
        </w:p>
      </w:sdtContent>
    </w:sdt>
    <w:p w:rsidR="002505C6" w:rsidRDefault="002505C6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  <w:bookmarkStart w:id="0" w:name="_GoBack"/>
      <w:bookmarkEnd w:id="0"/>
    </w:p>
    <w:p w:rsidR="00260139" w:rsidRPr="00260139" w:rsidRDefault="00260139" w:rsidP="00260139">
      <w:pPr>
        <w:pStyle w:val="Heading1"/>
      </w:pPr>
      <w:bookmarkStart w:id="1" w:name="_Toc434837574"/>
      <w:r>
        <w:lastRenderedPageBreak/>
        <w:t>Øvelse 8</w:t>
      </w:r>
      <w:bookmarkEnd w:id="1"/>
    </w:p>
    <w:p w:rsidR="00A33734" w:rsidRPr="004064C4" w:rsidRDefault="00A33734" w:rsidP="00260139">
      <w:pPr>
        <w:pStyle w:val="Heading2"/>
      </w:pPr>
      <w:bookmarkStart w:id="2" w:name="_Toc434837575"/>
      <w:r>
        <w:t>Fungerende eksempel</w:t>
      </w:r>
      <w:bookmarkEnd w:id="2"/>
    </w:p>
    <w:p w:rsidR="00415AB8" w:rsidRDefault="00F87E18">
      <w:r>
        <w:t xml:space="preserve">For at gennemgå koden til </w:t>
      </w:r>
      <w:proofErr w:type="spellStart"/>
      <w:r>
        <w:t>file_client</w:t>
      </w:r>
      <w:proofErr w:type="spellEnd"/>
      <w:r>
        <w:t xml:space="preserve"> og </w:t>
      </w:r>
      <w:proofErr w:type="spellStart"/>
      <w:r>
        <w:t>file_server</w:t>
      </w:r>
      <w:proofErr w:type="spellEnd"/>
      <w:r>
        <w:t xml:space="preserve"> vil der først b</w:t>
      </w:r>
      <w:r w:rsidR="00594A5D">
        <w:t>li</w:t>
      </w:r>
      <w:r>
        <w:t xml:space="preserve">ve gennemgået et fungerende eksempel hvor en fil fra computeren IKN1 overføres til IKN2. Dette gøres ved at starte </w:t>
      </w:r>
      <w:proofErr w:type="spellStart"/>
      <w:r>
        <w:t>file_server</w:t>
      </w:r>
      <w:proofErr w:type="spellEnd"/>
      <w:r>
        <w:t xml:space="preserve"> med port 9000 på IKN1 og </w:t>
      </w:r>
      <w:proofErr w:type="spellStart"/>
      <w:r>
        <w:t>file_server</w:t>
      </w:r>
      <w:proofErr w:type="spellEnd"/>
      <w:r w:rsidR="00594A5D">
        <w:t xml:space="preserve"> på IKN2. Her sendes </w:t>
      </w:r>
      <w:r w:rsidR="00BE7EF2">
        <w:t>IP-adressen</w:t>
      </w:r>
      <w:r>
        <w:t xml:space="preserve"> med på IKN1 samt port 9000.</w:t>
      </w:r>
    </w:p>
    <w:p w:rsidR="00F87E18" w:rsidRDefault="00F87E18">
      <w:r>
        <w:t xml:space="preserve">På </w:t>
      </w:r>
      <w:r w:rsidRPr="002505C6">
        <w:rPr>
          <w:rStyle w:val="IntenseEmphasis"/>
        </w:rPr>
        <w:t>figur 1</w:t>
      </w:r>
      <w:r>
        <w:t xml:space="preserve"> ses at </w:t>
      </w:r>
      <w:proofErr w:type="spellStart"/>
      <w:r>
        <w:t>file_server</w:t>
      </w:r>
      <w:proofErr w:type="spellEnd"/>
      <w:r>
        <w:t xml:space="preserve"> er startet på IKN1 på port 9000</w:t>
      </w:r>
    </w:p>
    <w:p w:rsidR="00F87E18" w:rsidRDefault="00F87E18" w:rsidP="002505C6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24A096BA" wp14:editId="3FC31312">
            <wp:extent cx="3791426" cy="46609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"/>
                    <a:srcRect l="845" t="6542" r="1109"/>
                    <a:stretch/>
                  </pic:blipFill>
                  <pic:spPr bwMode="auto">
                    <a:xfrm>
                      <a:off x="0" y="0"/>
                      <a:ext cx="3856323" cy="47406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505C6" w:rsidRPr="002505C6" w:rsidRDefault="002505C6" w:rsidP="002505C6">
      <w:pPr>
        <w:pStyle w:val="Caption"/>
        <w:ind w:left="1304"/>
        <w:rPr>
          <w:noProof/>
        </w:rPr>
      </w:pPr>
      <w:r>
        <w:rPr>
          <w:b/>
        </w:rPr>
        <w:t xml:space="preserve">           </w:t>
      </w:r>
      <w:r w:rsidR="00F87E18" w:rsidRPr="002505C6">
        <w:rPr>
          <w:b/>
        </w:rPr>
        <w:t xml:space="preserve">Figur </w:t>
      </w:r>
      <w:r w:rsidR="007647A4" w:rsidRPr="002505C6">
        <w:rPr>
          <w:b/>
        </w:rPr>
        <w:fldChar w:fldCharType="begin"/>
      </w:r>
      <w:r w:rsidR="007647A4" w:rsidRPr="002505C6">
        <w:rPr>
          <w:b/>
        </w:rPr>
        <w:instrText xml:space="preserve"> SEQ Figur \* ARABIC </w:instrText>
      </w:r>
      <w:r w:rsidR="007647A4" w:rsidRPr="002505C6">
        <w:rPr>
          <w:b/>
        </w:rPr>
        <w:fldChar w:fldCharType="separate"/>
      </w:r>
      <w:r w:rsidR="00486225">
        <w:rPr>
          <w:b/>
          <w:noProof/>
        </w:rPr>
        <w:t>1</w:t>
      </w:r>
      <w:r w:rsidR="007647A4" w:rsidRPr="002505C6">
        <w:rPr>
          <w:b/>
          <w:noProof/>
        </w:rPr>
        <w:fldChar w:fldCharType="end"/>
      </w:r>
      <w:r w:rsidRPr="002505C6">
        <w:rPr>
          <w:b/>
          <w:noProof/>
        </w:rPr>
        <w:t>:</w:t>
      </w:r>
      <w:r>
        <w:rPr>
          <w:noProof/>
        </w:rPr>
        <w:t xml:space="preserve"> Screenshot af opstart</w:t>
      </w:r>
    </w:p>
    <w:p w:rsidR="00F87E18" w:rsidRDefault="00F87E18" w:rsidP="00F87E18">
      <w:r>
        <w:t xml:space="preserve">På </w:t>
      </w:r>
      <w:r w:rsidRPr="002505C6">
        <w:rPr>
          <w:rStyle w:val="IntenseEmphasis"/>
        </w:rPr>
        <w:t>figur 2</w:t>
      </w:r>
      <w:r>
        <w:t xml:space="preserve"> ses at klienten startes </w:t>
      </w:r>
      <w:r w:rsidR="00BE7EF2">
        <w:t>med IP-adressen på IKN1 samt port 9000. Vi ønsker at modtage filen /</w:t>
      </w:r>
      <w:proofErr w:type="spellStart"/>
      <w:r w:rsidR="00BE7EF2">
        <w:t>home</w:t>
      </w:r>
      <w:proofErr w:type="spellEnd"/>
      <w:r w:rsidR="00BE7EF2">
        <w:t>/</w:t>
      </w:r>
      <w:proofErr w:type="spellStart"/>
      <w:r w:rsidR="00BE7EF2">
        <w:t>ikn</w:t>
      </w:r>
      <w:proofErr w:type="spellEnd"/>
      <w:r w:rsidR="00BE7EF2">
        <w:t>/Documents/KasperDuh.jpg fra IKN1 til /</w:t>
      </w:r>
      <w:proofErr w:type="spellStart"/>
      <w:r w:rsidR="00BE7EF2">
        <w:t>home</w:t>
      </w:r>
      <w:proofErr w:type="spellEnd"/>
      <w:r w:rsidR="00BE7EF2">
        <w:t>/</w:t>
      </w:r>
      <w:proofErr w:type="spellStart"/>
      <w:r w:rsidR="00BE7EF2">
        <w:t>ikn</w:t>
      </w:r>
      <w:proofErr w:type="spellEnd"/>
      <w:r w:rsidR="00BE7EF2">
        <w:t>/Documents/KasperDuhCopy.jpg på IKN2</w:t>
      </w:r>
    </w:p>
    <w:p w:rsidR="00BE7EF2" w:rsidRDefault="00BE7EF2" w:rsidP="002505C6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08D8246C" wp14:editId="66F9FE5A">
            <wp:extent cx="4909457" cy="585732"/>
            <wp:effectExtent l="0" t="0" r="5715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"/>
                    <a:srcRect l="533" t="3635" r="661"/>
                    <a:stretch/>
                  </pic:blipFill>
                  <pic:spPr bwMode="auto">
                    <a:xfrm>
                      <a:off x="0" y="0"/>
                      <a:ext cx="5084169" cy="60657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7EF2" w:rsidRDefault="00BE7EF2" w:rsidP="00BE7EF2">
      <w:pPr>
        <w:pStyle w:val="Caption"/>
      </w:pPr>
      <w:r>
        <w:t xml:space="preserve">Figur </w:t>
      </w:r>
      <w:fldSimple w:instr=" SEQ Figur \* ARABIC ">
        <w:r w:rsidR="00486225">
          <w:rPr>
            <w:noProof/>
          </w:rPr>
          <w:t>2</w:t>
        </w:r>
      </w:fldSimple>
      <w:r w:rsidR="002505C6">
        <w:rPr>
          <w:noProof/>
        </w:rPr>
        <w:t xml:space="preserve">: Screenshot med sti-angivelse på fil der øsnkes hentet. </w:t>
      </w:r>
    </w:p>
    <w:p w:rsidR="00BE7EF2" w:rsidRDefault="00BE7EF2" w:rsidP="00BE7EF2">
      <w:r>
        <w:t>Det ses endvid</w:t>
      </w:r>
      <w:r w:rsidR="009352DE">
        <w:t>e</w:t>
      </w:r>
      <w:r>
        <w:t xml:space="preserve">re på </w:t>
      </w:r>
      <w:r w:rsidRPr="002505C6">
        <w:rPr>
          <w:rStyle w:val="IntenseEmphasis"/>
        </w:rPr>
        <w:t>figur 2</w:t>
      </w:r>
      <w:r>
        <w:t xml:space="preserve"> at vi får svaret ok fra serveren. Det vil sige at den her siger ok til at filen eksisterer. </w:t>
      </w:r>
    </w:p>
    <w:p w:rsidR="00BE7EF2" w:rsidRDefault="00BE7EF2" w:rsidP="00BE7EF2">
      <w:r>
        <w:t xml:space="preserve">På </w:t>
      </w:r>
      <w:r w:rsidRPr="00372FD8">
        <w:rPr>
          <w:rStyle w:val="IntenseEmphasis"/>
        </w:rPr>
        <w:t>figur 3</w:t>
      </w:r>
      <w:r>
        <w:t xml:space="preserve"> ses at vi nu har modtaget filen. </w:t>
      </w:r>
    </w:p>
    <w:p w:rsidR="002505C6" w:rsidRDefault="002505C6" w:rsidP="00BE7EF2">
      <w:pPr>
        <w:keepNext/>
        <w:rPr>
          <w:noProof/>
          <w:lang w:eastAsia="da-DK"/>
        </w:rPr>
      </w:pPr>
    </w:p>
    <w:p w:rsidR="00BE7EF2" w:rsidRDefault="00BE7EF2" w:rsidP="002505C6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2564C228" wp14:editId="25793167">
            <wp:extent cx="3548743" cy="232841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l="914" b="16483"/>
                    <a:stretch/>
                  </pic:blipFill>
                  <pic:spPr bwMode="auto">
                    <a:xfrm>
                      <a:off x="0" y="0"/>
                      <a:ext cx="3782868" cy="2482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7EF2" w:rsidRPr="00BE7EF2" w:rsidRDefault="00BE7EF2" w:rsidP="002505C6">
      <w:pPr>
        <w:pStyle w:val="Caption"/>
        <w:ind w:left="1304" w:firstLine="1304"/>
      </w:pPr>
      <w:r w:rsidRPr="002505C6">
        <w:rPr>
          <w:b/>
        </w:rPr>
        <w:t xml:space="preserve">Figur </w:t>
      </w:r>
      <w:r w:rsidR="007647A4" w:rsidRPr="002505C6">
        <w:rPr>
          <w:b/>
        </w:rPr>
        <w:fldChar w:fldCharType="begin"/>
      </w:r>
      <w:r w:rsidR="007647A4" w:rsidRPr="002505C6">
        <w:rPr>
          <w:b/>
        </w:rPr>
        <w:instrText xml:space="preserve"> SEQ Figur \* ARABIC </w:instrText>
      </w:r>
      <w:r w:rsidR="007647A4" w:rsidRPr="002505C6">
        <w:rPr>
          <w:b/>
        </w:rPr>
        <w:fldChar w:fldCharType="separate"/>
      </w:r>
      <w:r w:rsidR="00486225">
        <w:rPr>
          <w:b/>
          <w:noProof/>
        </w:rPr>
        <w:t>3</w:t>
      </w:r>
      <w:r w:rsidR="007647A4" w:rsidRPr="002505C6">
        <w:rPr>
          <w:b/>
          <w:noProof/>
        </w:rPr>
        <w:fldChar w:fldCharType="end"/>
      </w:r>
      <w:r w:rsidR="002505C6">
        <w:rPr>
          <w:noProof/>
        </w:rPr>
        <w:t>: Bekræftelse på kopiering-fuldført</w:t>
      </w:r>
    </w:p>
    <w:p w:rsidR="00372FD8" w:rsidRDefault="00BE7EF2" w:rsidP="004064C4">
      <w:pPr>
        <w:rPr>
          <w:noProof/>
          <w:lang w:eastAsia="da-DK"/>
        </w:rPr>
      </w:pPr>
      <w:r>
        <w:t xml:space="preserve">Det ses på </w:t>
      </w:r>
      <w:r w:rsidRPr="00372FD8">
        <w:rPr>
          <w:rStyle w:val="IntenseEmphasis"/>
        </w:rPr>
        <w:t>figur 4</w:t>
      </w:r>
      <w:r>
        <w:t xml:space="preserve"> at filen ligger nu i den ønskede mappe. </w:t>
      </w:r>
    </w:p>
    <w:p w:rsidR="00BE7EF2" w:rsidRDefault="00BE7EF2" w:rsidP="00372FD8">
      <w:pPr>
        <w:jc w:val="center"/>
      </w:pPr>
      <w:r>
        <w:rPr>
          <w:noProof/>
          <w:lang w:eastAsia="da-DK"/>
        </w:rPr>
        <w:drawing>
          <wp:inline distT="0" distB="0" distL="0" distR="0" wp14:anchorId="7AABD5D8" wp14:editId="2D37B841">
            <wp:extent cx="4435434" cy="2180755"/>
            <wp:effectExtent l="0" t="0" r="381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1395" t="948" r="956" b="1270"/>
                    <a:stretch/>
                  </pic:blipFill>
                  <pic:spPr bwMode="auto">
                    <a:xfrm>
                      <a:off x="0" y="0"/>
                      <a:ext cx="4472799" cy="21991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E7EF2" w:rsidRDefault="00BE7EF2" w:rsidP="00372FD8">
      <w:pPr>
        <w:pStyle w:val="Caption"/>
        <w:ind w:left="1304"/>
        <w:rPr>
          <w:noProof/>
        </w:rPr>
      </w:pPr>
      <w:r w:rsidRPr="00372FD8">
        <w:rPr>
          <w:b/>
        </w:rPr>
        <w:t xml:space="preserve">Figur </w:t>
      </w:r>
      <w:r w:rsidR="007647A4" w:rsidRPr="00372FD8">
        <w:rPr>
          <w:b/>
        </w:rPr>
        <w:fldChar w:fldCharType="begin"/>
      </w:r>
      <w:r w:rsidR="007647A4" w:rsidRPr="00372FD8">
        <w:rPr>
          <w:b/>
        </w:rPr>
        <w:instrText xml:space="preserve"> SEQ Figur \* ARABIC </w:instrText>
      </w:r>
      <w:r w:rsidR="007647A4" w:rsidRPr="00372FD8">
        <w:rPr>
          <w:b/>
        </w:rPr>
        <w:fldChar w:fldCharType="separate"/>
      </w:r>
      <w:r w:rsidR="00486225">
        <w:rPr>
          <w:b/>
          <w:noProof/>
        </w:rPr>
        <w:t>4</w:t>
      </w:r>
      <w:r w:rsidR="007647A4" w:rsidRPr="00372FD8">
        <w:rPr>
          <w:b/>
          <w:noProof/>
        </w:rPr>
        <w:fldChar w:fldCharType="end"/>
      </w:r>
      <w:r w:rsidR="00372FD8" w:rsidRPr="00372FD8">
        <w:rPr>
          <w:b/>
          <w:noProof/>
        </w:rPr>
        <w:t>:</w:t>
      </w:r>
      <w:r w:rsidR="00372FD8">
        <w:rPr>
          <w:noProof/>
        </w:rPr>
        <w:t xml:space="preserve"> Verificering af placering af kopieret fil</w:t>
      </w:r>
    </w:p>
    <w:p w:rsidR="004064C4" w:rsidRDefault="004064C4" w:rsidP="004064C4">
      <w:r>
        <w:lastRenderedPageBreak/>
        <w:t>For at eftervise at vores overførsel sker uden fejl, kørte vi både serveren og klienten på IKN1. Herefter brugte vi kommandoerne ”</w:t>
      </w:r>
      <w:proofErr w:type="spellStart"/>
      <w:r>
        <w:t>cmp</w:t>
      </w:r>
      <w:proofErr w:type="spellEnd"/>
      <w:r>
        <w:t>” og ”</w:t>
      </w:r>
      <w:proofErr w:type="spellStart"/>
      <w:r>
        <w:t>diff</w:t>
      </w:r>
      <w:proofErr w:type="spellEnd"/>
      <w:r>
        <w:t xml:space="preserve"> –s” til at sammenligne filerne. Det ses på </w:t>
      </w:r>
      <w:r w:rsidRPr="00372FD8">
        <w:rPr>
          <w:rStyle w:val="IntenseEmphasis"/>
        </w:rPr>
        <w:t>figur 5</w:t>
      </w:r>
      <w:r>
        <w:t xml:space="preserve"> at filerne er ens. </w:t>
      </w:r>
    </w:p>
    <w:p w:rsidR="00372FD8" w:rsidRDefault="00372FD8" w:rsidP="004064C4">
      <w:pPr>
        <w:keepNext/>
        <w:rPr>
          <w:noProof/>
          <w:lang w:eastAsia="da-DK"/>
        </w:rPr>
      </w:pPr>
    </w:p>
    <w:p w:rsidR="004064C4" w:rsidRDefault="004064C4" w:rsidP="00372FD8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10C444AB" wp14:editId="548B18FB">
            <wp:extent cx="5485443" cy="1050290"/>
            <wp:effectExtent l="0" t="0" r="127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685" t="1530" r="685"/>
                    <a:stretch/>
                  </pic:blipFill>
                  <pic:spPr bwMode="auto">
                    <a:xfrm>
                      <a:off x="0" y="0"/>
                      <a:ext cx="5486394" cy="105047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64C4" w:rsidRDefault="004064C4" w:rsidP="00372FD8">
      <w:pPr>
        <w:pStyle w:val="Caption"/>
        <w:ind w:firstLine="1304"/>
      </w:pPr>
      <w:r w:rsidRPr="00372FD8">
        <w:rPr>
          <w:b/>
        </w:rPr>
        <w:t xml:space="preserve">Figur </w:t>
      </w:r>
      <w:r w:rsidR="007647A4" w:rsidRPr="00372FD8">
        <w:rPr>
          <w:b/>
        </w:rPr>
        <w:fldChar w:fldCharType="begin"/>
      </w:r>
      <w:r w:rsidR="007647A4" w:rsidRPr="00372FD8">
        <w:rPr>
          <w:b/>
        </w:rPr>
        <w:instrText xml:space="preserve"> SEQ Figur \* ARABIC </w:instrText>
      </w:r>
      <w:r w:rsidR="007647A4" w:rsidRPr="00372FD8">
        <w:rPr>
          <w:b/>
        </w:rPr>
        <w:fldChar w:fldCharType="separate"/>
      </w:r>
      <w:r w:rsidR="00486225">
        <w:rPr>
          <w:b/>
          <w:noProof/>
        </w:rPr>
        <w:t>5</w:t>
      </w:r>
      <w:r w:rsidR="007647A4" w:rsidRPr="00372FD8">
        <w:rPr>
          <w:b/>
          <w:noProof/>
        </w:rPr>
        <w:fldChar w:fldCharType="end"/>
      </w:r>
      <w:r>
        <w:t>: Sammenligning af filerne</w:t>
      </w:r>
    </w:p>
    <w:p w:rsidR="004064C4" w:rsidRDefault="004064C4" w:rsidP="004064C4"/>
    <w:p w:rsidR="004064C4" w:rsidRPr="004064C4" w:rsidRDefault="004064C4" w:rsidP="004064C4"/>
    <w:p w:rsidR="004064C4" w:rsidRPr="004064C4" w:rsidRDefault="004064C4" w:rsidP="004064C4">
      <w:r>
        <w:t xml:space="preserve">På </w:t>
      </w:r>
      <w:r w:rsidR="00372FD8" w:rsidRPr="00372FD8">
        <w:rPr>
          <w:rStyle w:val="IntenseEmphasis"/>
        </w:rPr>
        <w:t>f</w:t>
      </w:r>
      <w:r w:rsidRPr="00372FD8">
        <w:rPr>
          <w:rStyle w:val="IntenseEmphasis"/>
        </w:rPr>
        <w:t>igur 6</w:t>
      </w:r>
      <w:r>
        <w:t xml:space="preserve"> ses sekvensdiagrammet over filoverførslen. </w:t>
      </w:r>
    </w:p>
    <w:p w:rsidR="004064C4" w:rsidRDefault="004064C4" w:rsidP="004064C4">
      <w:pPr>
        <w:keepNext/>
      </w:pPr>
      <w:r>
        <w:rPr>
          <w:noProof/>
          <w:lang w:eastAsia="da-DK"/>
        </w:rPr>
        <w:drawing>
          <wp:inline distT="0" distB="0" distL="0" distR="0" wp14:anchorId="0DB7DEAF" wp14:editId="61E69B71">
            <wp:extent cx="6092170" cy="4461510"/>
            <wp:effectExtent l="0" t="0" r="4445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l="446" t="243"/>
                    <a:stretch/>
                  </pic:blipFill>
                  <pic:spPr bwMode="auto">
                    <a:xfrm>
                      <a:off x="0" y="0"/>
                      <a:ext cx="6092913" cy="44620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064C4" w:rsidRDefault="004064C4" w:rsidP="004064C4">
      <w:pPr>
        <w:pStyle w:val="Caption"/>
      </w:pPr>
      <w:r w:rsidRPr="00372FD8">
        <w:rPr>
          <w:b/>
        </w:rPr>
        <w:t xml:space="preserve">Figur </w:t>
      </w:r>
      <w:r w:rsidR="007647A4" w:rsidRPr="00372FD8">
        <w:rPr>
          <w:b/>
        </w:rPr>
        <w:fldChar w:fldCharType="begin"/>
      </w:r>
      <w:r w:rsidR="007647A4" w:rsidRPr="00372FD8">
        <w:rPr>
          <w:b/>
        </w:rPr>
        <w:instrText xml:space="preserve"> SEQ Figur \* ARABIC </w:instrText>
      </w:r>
      <w:r w:rsidR="007647A4" w:rsidRPr="00372FD8">
        <w:rPr>
          <w:b/>
        </w:rPr>
        <w:fldChar w:fldCharType="separate"/>
      </w:r>
      <w:r w:rsidR="00486225">
        <w:rPr>
          <w:b/>
          <w:noProof/>
        </w:rPr>
        <w:t>6</w:t>
      </w:r>
      <w:r w:rsidR="007647A4" w:rsidRPr="00372FD8">
        <w:rPr>
          <w:b/>
          <w:noProof/>
        </w:rPr>
        <w:fldChar w:fldCharType="end"/>
      </w:r>
      <w:r>
        <w:t>: Sekvensdiagram</w:t>
      </w:r>
      <w:r w:rsidR="00372FD8">
        <w:t xml:space="preserve"> over transaktion</w:t>
      </w:r>
    </w:p>
    <w:p w:rsidR="004064C4" w:rsidRDefault="004064C4" w:rsidP="004064C4"/>
    <w:p w:rsidR="00372FD8" w:rsidRDefault="00372FD8">
      <w:r>
        <w:br w:type="page"/>
      </w:r>
    </w:p>
    <w:p w:rsidR="00A33734" w:rsidRPr="00A33734" w:rsidRDefault="00A33734" w:rsidP="00260139">
      <w:pPr>
        <w:pStyle w:val="Heading2"/>
      </w:pPr>
      <w:bookmarkStart w:id="3" w:name="_Toc434837576"/>
      <w:proofErr w:type="spellStart"/>
      <w:r>
        <w:lastRenderedPageBreak/>
        <w:t>File_server</w:t>
      </w:r>
      <w:bookmarkEnd w:id="3"/>
      <w:proofErr w:type="spellEnd"/>
    </w:p>
    <w:p w:rsidR="00BE7EF2" w:rsidRDefault="00372FD8" w:rsidP="00BE7EF2">
      <w:r>
        <w:t>I dette afsnit gennemgås k</w:t>
      </w:r>
      <w:r w:rsidR="00BE7EF2">
        <w:t xml:space="preserve">oden </w:t>
      </w:r>
      <w:r w:rsidR="00A33734">
        <w:t xml:space="preserve">for </w:t>
      </w:r>
      <w:proofErr w:type="spellStart"/>
      <w:r>
        <w:t>file_</w:t>
      </w:r>
      <w:r w:rsidR="00A33734">
        <w:t>server</w:t>
      </w:r>
      <w:proofErr w:type="spellEnd"/>
      <w:r w:rsidR="00A33734">
        <w:t xml:space="preserve"> </w:t>
      </w:r>
      <w:r w:rsidR="00BE7EF2">
        <w:t>for at give et overblik over hvordan den</w:t>
      </w:r>
      <w:r>
        <w:t>s</w:t>
      </w:r>
      <w:r w:rsidR="00BE7EF2">
        <w:t xml:space="preserve"> </w:t>
      </w:r>
      <w:r>
        <w:t>funktionalitet</w:t>
      </w:r>
      <w:r w:rsidR="00BE7EF2">
        <w:t xml:space="preserve">. </w:t>
      </w:r>
    </w:p>
    <w:p w:rsidR="00A33734" w:rsidRDefault="00435442" w:rsidP="00BE7EF2">
      <w:proofErr w:type="spellStart"/>
      <w:proofErr w:type="gramStart"/>
      <w:r>
        <w:t>main</w:t>
      </w:r>
      <w:proofErr w:type="spellEnd"/>
      <w:proofErr w:type="gramEnd"/>
      <w:r w:rsidR="00372FD8">
        <w:t>-</w:t>
      </w:r>
      <w:r>
        <w:t>funktionen tager argumentet ind for selve porten</w:t>
      </w:r>
    </w:p>
    <w:p w:rsidR="00B47F89" w:rsidRDefault="00B47F89" w:rsidP="00B47F89">
      <w:pPr>
        <w:rPr>
          <w:color w:val="000000" w:themeColor="text1"/>
        </w:rPr>
      </w:pPr>
      <w:r>
        <w:rPr>
          <w:rFonts w:ascii="Consolas" w:hAnsi="Consolas" w:cs="Consolas"/>
          <w:color w:val="0000FF"/>
          <w:sz w:val="19"/>
          <w:szCs w:val="19"/>
        </w:rPr>
        <w:t xml:space="preserve">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rgc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rg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])</w:t>
      </w:r>
      <w:r>
        <w:rPr>
          <w:rFonts w:ascii="Consolas" w:hAnsi="Consolas" w:cs="Consolas"/>
          <w:color w:val="000000"/>
          <w:sz w:val="19"/>
          <w:szCs w:val="19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br/>
      </w:r>
      <w:proofErr w:type="spellStart"/>
      <w:r w:rsidR="00435442" w:rsidRPr="00435442">
        <w:t>argc</w:t>
      </w:r>
      <w:proofErr w:type="spellEnd"/>
      <w:r w:rsidR="00435442" w:rsidRPr="00435442">
        <w:t xml:space="preserve"> angiver hvor mange argumenter der er givet ved. </w:t>
      </w:r>
      <w:r w:rsidR="00435442">
        <w:t xml:space="preserve">Der testes om dette er under 2, for så er der ikke givet </w:t>
      </w:r>
      <w:r w:rsidR="00435442" w:rsidRPr="00435442">
        <w:rPr>
          <w:color w:val="000000" w:themeColor="text1"/>
        </w:rPr>
        <w:t>et argument med.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47F89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argc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2) {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B47F89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stder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, no port provided\n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1);</w:t>
      </w:r>
    </w:p>
    <w:p w:rsidR="00B47F89" w:rsidRDefault="00B47F89" w:rsidP="00B47F89">
      <w:pPr>
        <w:rPr>
          <w:color w:val="000000" w:themeColor="text1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>
        <w:rPr>
          <w:rFonts w:ascii="Consolas" w:hAnsi="Consolas" w:cs="Consolas"/>
          <w:color w:val="000000"/>
          <w:sz w:val="19"/>
          <w:szCs w:val="19"/>
        </w:rPr>
        <w:br/>
      </w:r>
      <w:r>
        <w:rPr>
          <w:rFonts w:ascii="Consolas" w:hAnsi="Consolas" w:cs="Consolas"/>
          <w:color w:val="000000"/>
          <w:sz w:val="19"/>
          <w:szCs w:val="19"/>
        </w:rPr>
        <w:br/>
      </w:r>
      <w:r w:rsidR="00435442" w:rsidRPr="00435442">
        <w:rPr>
          <w:color w:val="000000" w:themeColor="text1"/>
        </w:rPr>
        <w:t>Efter</w:t>
      </w:r>
      <w:r w:rsidR="00435442">
        <w:rPr>
          <w:color w:val="000000" w:themeColor="text1"/>
        </w:rPr>
        <w:t>følgende</w:t>
      </w:r>
      <w:proofErr w:type="gramEnd"/>
      <w:r w:rsidR="00435442">
        <w:rPr>
          <w:color w:val="000000" w:themeColor="text1"/>
        </w:rPr>
        <w:t xml:space="preserve"> oprettes selve </w:t>
      </w:r>
      <w:proofErr w:type="spellStart"/>
      <w:r w:rsidR="00435442">
        <w:rPr>
          <w:color w:val="000000" w:themeColor="text1"/>
        </w:rPr>
        <w:t>socket</w:t>
      </w:r>
      <w:proofErr w:type="spellEnd"/>
      <w:r w:rsidR="00435442">
        <w:rPr>
          <w:color w:val="000000" w:themeColor="text1"/>
        </w:rPr>
        <w:t xml:space="preserve"> forbindelsen. Her angiver </w:t>
      </w:r>
      <w:proofErr w:type="spellStart"/>
      <w:r w:rsidR="00435442">
        <w:rPr>
          <w:color w:val="000000" w:themeColor="text1"/>
        </w:rPr>
        <w:t>AF_inet</w:t>
      </w:r>
      <w:proofErr w:type="spellEnd"/>
      <w:r w:rsidR="00435442">
        <w:rPr>
          <w:color w:val="000000" w:themeColor="text1"/>
        </w:rPr>
        <w:t xml:space="preserve"> at det er IPV4 protokollen der benyttes og SOCK_STREAM angiver at det er en TCP </w:t>
      </w:r>
      <w:proofErr w:type="spellStart"/>
      <w:r w:rsidR="00435442">
        <w:rPr>
          <w:color w:val="000000" w:themeColor="text1"/>
        </w:rPr>
        <w:t>connection</w:t>
      </w:r>
      <w:proofErr w:type="spellEnd"/>
      <w:r w:rsidR="00435442">
        <w:rPr>
          <w:color w:val="000000" w:themeColor="text1"/>
        </w:rPr>
        <w:t xml:space="preserve"> vi vil benytte.</w:t>
      </w:r>
    </w:p>
    <w:p w:rsidR="00B47F89" w:rsidRPr="0026013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proofErr w:type="gramStart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proofErr w:type="gram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socket(AF_INET, SOCK_STREAM, 0);</w:t>
      </w:r>
    </w:p>
    <w:p w:rsidR="00B47F89" w:rsidRPr="0026013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gramStart"/>
      <w:r w:rsidRPr="0026013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0) </w:t>
      </w:r>
    </w:p>
    <w:p w:rsidR="00B47F89" w:rsidRPr="00260139" w:rsidRDefault="00B47F89" w:rsidP="00B47F89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rror(</w:t>
      </w:r>
      <w:proofErr w:type="gramEnd"/>
      <w:r w:rsidRPr="0026013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opening socket"</w:t>
      </w: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E7EF2" w:rsidRDefault="00435442" w:rsidP="00B47F89">
      <w:proofErr w:type="spellStart"/>
      <w:r>
        <w:t>Portnumber</w:t>
      </w:r>
      <w:proofErr w:type="spellEnd"/>
      <w:r>
        <w:t xml:space="preserve"> sættes til det angivne </w:t>
      </w:r>
      <w:proofErr w:type="spellStart"/>
      <w:r>
        <w:t>portnummer</w:t>
      </w:r>
      <w:proofErr w:type="spellEnd"/>
      <w:r>
        <w:t xml:space="preserve">. </w:t>
      </w:r>
      <w:proofErr w:type="spellStart"/>
      <w:r>
        <w:t>Atoi</w:t>
      </w:r>
      <w:proofErr w:type="spellEnd"/>
      <w:r>
        <w:t xml:space="preserve"> konverterer det fra ascii til </w:t>
      </w:r>
      <w:proofErr w:type="spellStart"/>
      <w:r>
        <w:t>integer</w:t>
      </w:r>
      <w:proofErr w:type="spellEnd"/>
      <w:r>
        <w:t xml:space="preserve">. </w:t>
      </w:r>
    </w:p>
    <w:p w:rsidR="00B47F89" w:rsidRDefault="00B47F89" w:rsidP="00BE7EF2">
      <w:pPr>
        <w:rPr>
          <w:rFonts w:ascii="Consolas" w:hAnsi="Consolas" w:cs="Consolas"/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portno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atoi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argv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1]);</w:t>
      </w:r>
    </w:p>
    <w:p w:rsidR="00435442" w:rsidRDefault="00435442" w:rsidP="00BE7EF2">
      <w:pPr>
        <w:rPr>
          <w:color w:val="000000" w:themeColor="text1"/>
        </w:rPr>
      </w:pPr>
      <w:r>
        <w:rPr>
          <w:color w:val="000000" w:themeColor="text1"/>
        </w:rPr>
        <w:t xml:space="preserve">Efterfølgende udfyldes </w:t>
      </w:r>
      <w:proofErr w:type="spellStart"/>
      <w:r>
        <w:rPr>
          <w:color w:val="000000" w:themeColor="text1"/>
        </w:rPr>
        <w:t>serv_addr</w:t>
      </w:r>
      <w:proofErr w:type="spellEnd"/>
      <w:r>
        <w:rPr>
          <w:color w:val="000000" w:themeColor="text1"/>
        </w:rPr>
        <w:t xml:space="preserve"> </w:t>
      </w:r>
      <w:proofErr w:type="spellStart"/>
      <w:r>
        <w:rPr>
          <w:color w:val="000000" w:themeColor="text1"/>
        </w:rPr>
        <w:t>structen</w:t>
      </w:r>
      <w:proofErr w:type="spellEnd"/>
      <w:r>
        <w:rPr>
          <w:color w:val="000000" w:themeColor="text1"/>
        </w:rPr>
        <w:t xml:space="preserve">. </w:t>
      </w:r>
      <w:proofErr w:type="spellStart"/>
      <w:r>
        <w:rPr>
          <w:color w:val="000000" w:themeColor="text1"/>
        </w:rPr>
        <w:t>AF_inet</w:t>
      </w:r>
      <w:proofErr w:type="spellEnd"/>
      <w:r>
        <w:rPr>
          <w:color w:val="000000" w:themeColor="text1"/>
        </w:rPr>
        <w:t xml:space="preserve"> angiver igen det er IPV4 protokollen. INADDR_ANY er </w:t>
      </w:r>
      <w:proofErr w:type="spellStart"/>
      <w:r>
        <w:rPr>
          <w:color w:val="000000" w:themeColor="text1"/>
        </w:rPr>
        <w:t>ipadressen</w:t>
      </w:r>
      <w:proofErr w:type="spellEnd"/>
      <w:r>
        <w:rPr>
          <w:color w:val="000000" w:themeColor="text1"/>
        </w:rPr>
        <w:t xml:space="preserve"> på computeren serveren kører på</w:t>
      </w:r>
      <w:r w:rsidR="00791CDE">
        <w:rPr>
          <w:color w:val="000000" w:themeColor="text1"/>
        </w:rPr>
        <w:t xml:space="preserve"> og </w:t>
      </w:r>
      <w:proofErr w:type="spellStart"/>
      <w:r w:rsidR="00791CDE">
        <w:rPr>
          <w:color w:val="000000" w:themeColor="text1"/>
        </w:rPr>
        <w:t>htons</w:t>
      </w:r>
      <w:proofErr w:type="spellEnd"/>
      <w:r w:rsidR="00791CDE">
        <w:rPr>
          <w:color w:val="000000" w:themeColor="text1"/>
        </w:rPr>
        <w:t xml:space="preserve"> konverterer </w:t>
      </w:r>
      <w:proofErr w:type="spellStart"/>
      <w:r w:rsidR="00791CDE">
        <w:rPr>
          <w:color w:val="000000" w:themeColor="text1"/>
        </w:rPr>
        <w:t>portnummeret</w:t>
      </w:r>
      <w:proofErr w:type="spellEnd"/>
      <w:r w:rsidR="00791CDE">
        <w:rPr>
          <w:color w:val="000000" w:themeColor="text1"/>
        </w:rPr>
        <w:t xml:space="preserve"> til </w:t>
      </w:r>
      <w:proofErr w:type="spellStart"/>
      <w:r w:rsidR="00791CDE">
        <w:rPr>
          <w:color w:val="000000" w:themeColor="text1"/>
        </w:rPr>
        <w:t>network</w:t>
      </w:r>
      <w:proofErr w:type="spellEnd"/>
      <w:r w:rsidR="00791CDE">
        <w:rPr>
          <w:color w:val="000000" w:themeColor="text1"/>
        </w:rPr>
        <w:t xml:space="preserve"> byte </w:t>
      </w:r>
      <w:proofErr w:type="spellStart"/>
      <w:r w:rsidR="00791CDE">
        <w:rPr>
          <w:color w:val="000000" w:themeColor="text1"/>
        </w:rPr>
        <w:t>order</w:t>
      </w:r>
      <w:proofErr w:type="spellEnd"/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.sin_family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AF_INET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.sin_addr.s_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INADDR_ANY;</w:t>
      </w:r>
    </w:p>
    <w:p w:rsidR="00435442" w:rsidRPr="00B47F89" w:rsidRDefault="00B47F89" w:rsidP="00B47F89">
      <w:pPr>
        <w:rPr>
          <w:rFonts w:ascii="Consolas" w:hAnsi="Consolas" w:cs="Consolas"/>
          <w:color w:val="70AD47" w:themeColor="accent6"/>
          <w:sz w:val="20"/>
          <w:szCs w:val="20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rv_addr.sin_por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ton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ortn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91CDE" w:rsidRDefault="00791CDE" w:rsidP="00435442">
      <w:pPr>
        <w:rPr>
          <w:color w:val="000000" w:themeColor="text1"/>
        </w:rPr>
      </w:pPr>
      <w:r>
        <w:rPr>
          <w:color w:val="000000" w:themeColor="text1"/>
        </w:rPr>
        <w:t xml:space="preserve">Nu kan </w:t>
      </w:r>
      <w:proofErr w:type="spellStart"/>
      <w:r>
        <w:rPr>
          <w:color w:val="000000" w:themeColor="text1"/>
        </w:rPr>
        <w:t>socket</w:t>
      </w:r>
      <w:proofErr w:type="spellEnd"/>
      <w:r>
        <w:rPr>
          <w:color w:val="000000" w:themeColor="text1"/>
        </w:rPr>
        <w:t xml:space="preserve"> adressen bindes. Giver denne funktion fejl, er det sikkert fordi adressen allerede er brugt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bind(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(</w:t>
      </w:r>
      <w:proofErr w:type="spell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47F8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ock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 &amp;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spellStart"/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) &lt; 0){ 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ERROR on binding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91CDE" w:rsidRPr="00B47F89" w:rsidRDefault="00B47F89" w:rsidP="00B47F89">
      <w:pPr>
        <w:rPr>
          <w:rFonts w:ascii="Consolas" w:hAnsi="Consolas" w:cs="Consolas"/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}</w:t>
      </w:r>
    </w:p>
    <w:p w:rsidR="00791CDE" w:rsidRDefault="00791CDE" w:rsidP="00791CDE">
      <w:r>
        <w:t>Nu venter vi på der kommer en forbindelse fra klienten. 5 angiver det</w:t>
      </w:r>
      <w:r w:rsidR="009352DE">
        <w:t xml:space="preserve"> antal forbindelser vi tillader</w:t>
      </w:r>
    </w:p>
    <w:p w:rsidR="00B47F89" w:rsidRDefault="00B47F89" w:rsidP="00791CDE">
      <w:pPr>
        <w:rPr>
          <w:rFonts w:ascii="Consolas" w:hAnsi="Consolas" w:cs="Consolas"/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listen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sockfd,5);</w:t>
      </w:r>
    </w:p>
    <w:p w:rsidR="00791CDE" w:rsidRDefault="00121A3C" w:rsidP="00791CDE">
      <w:pPr>
        <w:rPr>
          <w:color w:val="000000" w:themeColor="text1"/>
        </w:rPr>
      </w:pPr>
      <w:r>
        <w:rPr>
          <w:color w:val="000000" w:themeColor="text1"/>
        </w:rPr>
        <w:t>Når der kommet et</w:t>
      </w:r>
      <w:r w:rsidR="00791CDE">
        <w:rPr>
          <w:color w:val="000000" w:themeColor="text1"/>
        </w:rPr>
        <w:t xml:space="preserve"> kald skal vi efterfølgende acceptere det</w:t>
      </w:r>
      <w:r w:rsidR="009352DE">
        <w:rPr>
          <w:color w:val="000000" w:themeColor="text1"/>
        </w:rPr>
        <w:t xml:space="preserve"> hvis det er muligt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accept(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(</w:t>
      </w:r>
      <w:proofErr w:type="spell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B47F89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sock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 &amp;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_addr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&amp;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len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gramStart"/>
      <w:r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0){ 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ERROR on accept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91CDE" w:rsidRPr="00B47F89" w:rsidRDefault="00B47F89" w:rsidP="00B47F89">
      <w:pPr>
        <w:rPr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}</w:t>
      </w:r>
    </w:p>
    <w:p w:rsidR="00B47F89" w:rsidRDefault="00791CDE" w:rsidP="00791CDE">
      <w:r>
        <w:t xml:space="preserve">Når forbindelsen er accepteret er forbindelsen oprettet og vi er klar til at modtage beskeder. Read venter indtil at der kommer en besked. Vi </w:t>
      </w:r>
      <w:proofErr w:type="spellStart"/>
      <w:r>
        <w:t>udprinter</w:t>
      </w:r>
      <w:proofErr w:type="spellEnd"/>
      <w:r>
        <w:t xml:space="preserve"> hvilken fil klienten prøver at hente</w:t>
      </w:r>
    </w:p>
    <w:p w:rsidR="00791CDE" w:rsidRPr="00260139" w:rsidRDefault="00791CDE" w:rsidP="00791CDE">
      <w:r w:rsidRPr="00260139">
        <w:t xml:space="preserve"> </w:t>
      </w:r>
    </w:p>
    <w:p w:rsidR="00212D67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FF"/>
          <w:sz w:val="19"/>
          <w:szCs w:val="19"/>
          <w:highlight w:val="white"/>
        </w:rPr>
        <w:lastRenderedPageBreak/>
        <w:t xml:space="preserve">   </w:t>
      </w:r>
      <w:proofErr w:type="gramStart"/>
      <w:r w:rsidR="00B47F89"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read(connfd,buffer,255) &lt; 0)</w:t>
      </w:r>
    </w:p>
    <w:p w:rsidR="00B47F89" w:rsidRPr="00B47F89" w:rsidRDefault="00D151BF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47F89" w:rsidRPr="00B47F89" w:rsidRDefault="00212D67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212D67" w:rsidP="00212D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rror(</w:t>
      </w:r>
      <w:proofErr w:type="gramEnd"/>
      <w:r w:rsidR="00B47F89"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reading from socket"</w:t>
      </w:r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212D67" w:rsidRDefault="00D151BF" w:rsidP="00212D6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B47F89" w:rsidRPr="00212D6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791CDE" w:rsidRDefault="00D151BF" w:rsidP="00B47F89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spellStart"/>
      <w:proofErr w:type="gramStart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="00B47F89"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File to send: %s\</w:t>
      </w:r>
      <w:proofErr w:type="spellStart"/>
      <w:r w:rsidR="00B47F89"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"</w:t>
      </w:r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buffer</w:t>
      </w:r>
      <w:proofErr w:type="spell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151BF" w:rsidRPr="00B47F89" w:rsidRDefault="00D151BF" w:rsidP="00B47F89">
      <w:pPr>
        <w:rPr>
          <w:rFonts w:ascii="Consolas" w:hAnsi="Consolas" w:cs="Consolas"/>
          <w:color w:val="70AD47" w:themeColor="accent6"/>
          <w:sz w:val="20"/>
          <w:szCs w:val="20"/>
          <w:lang w:val="en-US"/>
        </w:rPr>
      </w:pPr>
    </w:p>
    <w:p w:rsidR="00791CDE" w:rsidRDefault="00791CDE" w:rsidP="00791CDE">
      <w:pPr>
        <w:rPr>
          <w:color w:val="000000" w:themeColor="text1"/>
        </w:rPr>
      </w:pPr>
      <w:r w:rsidRPr="00791CDE">
        <w:rPr>
          <w:color w:val="000000" w:themeColor="text1"/>
        </w:rPr>
        <w:t>Der testes efterfølgende om filen find</w:t>
      </w:r>
      <w:r w:rsidR="009352DE">
        <w:rPr>
          <w:color w:val="000000" w:themeColor="text1"/>
        </w:rPr>
        <w:t>e</w:t>
      </w:r>
      <w:r w:rsidRPr="00791CDE">
        <w:rPr>
          <w:color w:val="000000" w:themeColor="text1"/>
        </w:rPr>
        <w:t xml:space="preserve">s med funktionen </w:t>
      </w:r>
      <w:proofErr w:type="spellStart"/>
      <w:proofErr w:type="gramStart"/>
      <w:r w:rsidRPr="00791CDE">
        <w:rPr>
          <w:color w:val="000000" w:themeColor="text1"/>
        </w:rPr>
        <w:t>TestIfFileExist</w:t>
      </w:r>
      <w:proofErr w:type="spellEnd"/>
      <w:r w:rsidRPr="00791CDE">
        <w:rPr>
          <w:color w:val="000000" w:themeColor="text1"/>
        </w:rPr>
        <w:t>(</w:t>
      </w:r>
      <w:proofErr w:type="gramEnd"/>
      <w:r w:rsidRPr="00791CDE">
        <w:rPr>
          <w:color w:val="000000" w:themeColor="text1"/>
        </w:rPr>
        <w:t xml:space="preserve">). </w:t>
      </w:r>
      <w:r>
        <w:rPr>
          <w:color w:val="000000" w:themeColor="text1"/>
        </w:rPr>
        <w:t>Denne funktion vil blive gennemgået senere. Koden siger sig selv.</w:t>
      </w:r>
    </w:p>
    <w:p w:rsidR="00D151BF" w:rsidRPr="00BC3525" w:rsidRDefault="00D151BF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B47F89" w:rsidRPr="009D777B" w:rsidRDefault="00D151BF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proofErr w:type="gramStart"/>
      <w:r w:rsidR="00B47F89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fer[</w:t>
      </w:r>
      <w:proofErr w:type="spellStart"/>
      <w:proofErr w:type="gramEnd"/>
      <w:r w:rsidR="00B47F89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len</w:t>
      </w:r>
      <w:proofErr w:type="spellEnd"/>
      <w:r w:rsidR="00B47F89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buffer)-1]=0;</w:t>
      </w:r>
      <w:r w:rsidR="00B47F89" w:rsidRPr="009D777B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</w:t>
      </w:r>
    </w:p>
    <w:p w:rsidR="00B47F89" w:rsidRPr="00B47F89" w:rsidRDefault="00D151BF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="00B47F89"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testIfFileExist</w:t>
      </w:r>
      <w:proofErr w:type="spell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buffer))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br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rit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</w:t>
      </w:r>
      <w:proofErr w:type="spellStart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ERROR</w:t>
      </w:r>
      <w:proofErr w:type="spellEnd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ile does not exist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26);</w:t>
      </w:r>
    </w:p>
    <w:p w:rsidR="00B47F89" w:rsidRPr="00B47F89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gramStart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rror(</w:t>
      </w:r>
      <w:proofErr w:type="gramEnd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file does not exist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D151BF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B47F89" w:rsidRPr="00B47F89" w:rsidRDefault="00D151BF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="00B47F89"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br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47F89" w:rsidRPr="00B47F89" w:rsidRDefault="00D151BF" w:rsidP="009D777B">
      <w:pPr>
        <w:autoSpaceDE w:val="0"/>
        <w:autoSpaceDN w:val="0"/>
        <w:adjustRightInd w:val="0"/>
        <w:spacing w:after="0" w:line="240" w:lineRule="auto"/>
        <w:ind w:left="420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proofErr w:type="gramStart"/>
      <w:r w:rsidR="00B47F89" w:rsidRPr="00B47F8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write(connfd,</w:t>
      </w:r>
      <w:r w:rsidR="00B47F89"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Ok"</w:t>
      </w:r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2) &lt; 0)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br/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B47F89"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onn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B47F8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rror(</w:t>
      </w:r>
      <w:proofErr w:type="gramEnd"/>
      <w:r w:rsidRPr="00B47F8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writing to socket"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47F89" w:rsidRPr="00260139" w:rsidRDefault="00B47F89" w:rsidP="00B47F8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B47F8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 w:rsidRPr="00260139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791CDE" w:rsidRPr="00260139" w:rsidRDefault="00D151BF" w:rsidP="00B47F89">
      <w:pPr>
        <w:rPr>
          <w:rFonts w:ascii="Consolas" w:hAnsi="Consolas" w:cs="Consolas"/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r w:rsidR="00B47F89" w:rsidRPr="00260139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</w:p>
    <w:p w:rsidR="00791CDE" w:rsidRDefault="00791CDE" w:rsidP="00791CDE">
      <w:r w:rsidRPr="00260139">
        <w:t xml:space="preserve">Når vi har testet at filen </w:t>
      </w:r>
      <w:r>
        <w:t xml:space="preserve">eksisterer er vi klar til at sende den. Her bruges funktionen </w:t>
      </w:r>
      <w:proofErr w:type="spellStart"/>
      <w:proofErr w:type="gramStart"/>
      <w:r>
        <w:t>sendFile</w:t>
      </w:r>
      <w:proofErr w:type="spellEnd"/>
      <w:r>
        <w:t>(</w:t>
      </w:r>
      <w:proofErr w:type="gramEnd"/>
      <w:r>
        <w:t>)</w:t>
      </w:r>
    </w:p>
    <w:p w:rsidR="00B47F89" w:rsidRDefault="00D151BF" w:rsidP="00791CDE">
      <w:pPr>
        <w:rPr>
          <w:rFonts w:ascii="Consolas" w:hAnsi="Consolas" w:cs="Consolas"/>
          <w:color w:val="70AD47" w:themeColor="accent6"/>
          <w:sz w:val="20"/>
          <w:szCs w:val="20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proofErr w:type="spellStart"/>
      <w:proofErr w:type="gramStart"/>
      <w:r w:rsidR="00B47F89">
        <w:rPr>
          <w:rFonts w:ascii="Consolas" w:hAnsi="Consolas" w:cs="Consolas"/>
          <w:color w:val="000000"/>
          <w:sz w:val="19"/>
          <w:szCs w:val="19"/>
          <w:highlight w:val="white"/>
        </w:rPr>
        <w:t>sendFile</w:t>
      </w:r>
      <w:proofErr w:type="spellEnd"/>
      <w:proofErr w:type="gramEnd"/>
      <w:r w:rsidR="00B47F89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="00B47F89">
        <w:rPr>
          <w:rFonts w:ascii="Consolas" w:hAnsi="Consolas" w:cs="Consolas"/>
          <w:color w:val="000000"/>
          <w:sz w:val="19"/>
          <w:szCs w:val="19"/>
          <w:highlight w:val="white"/>
        </w:rPr>
        <w:t>buffer,connfd</w:t>
      </w:r>
      <w:proofErr w:type="spellEnd"/>
      <w:r w:rsidR="00B47F89"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A86D40" w:rsidRDefault="009E4E37" w:rsidP="00791CDE">
      <w:pPr>
        <w:rPr>
          <w:color w:val="000000" w:themeColor="text1"/>
        </w:rPr>
      </w:pPr>
      <w:proofErr w:type="spellStart"/>
      <w:proofErr w:type="gramStart"/>
      <w:r>
        <w:rPr>
          <w:color w:val="000000" w:themeColor="text1"/>
        </w:rPr>
        <w:t>testIfFileExist</w:t>
      </w:r>
      <w:proofErr w:type="spellEnd"/>
      <w:proofErr w:type="gramEnd"/>
      <w:r>
        <w:rPr>
          <w:color w:val="000000" w:themeColor="text1"/>
        </w:rPr>
        <w:t xml:space="preserve"> er en</w:t>
      </w:r>
      <w:r w:rsidR="00A86D40">
        <w:rPr>
          <w:color w:val="000000" w:themeColor="text1"/>
        </w:rPr>
        <w:t xml:space="preserve"> ret simpel funktion. Det eneste den gør er at teste om den kan åb</w:t>
      </w:r>
      <w:r w:rsidR="009352DE">
        <w:rPr>
          <w:color w:val="000000" w:themeColor="text1"/>
        </w:rPr>
        <w:t>ne filen. Kan den ikke returnerer den 1, så</w:t>
      </w:r>
      <w:r w:rsidR="00A86D40">
        <w:rPr>
          <w:color w:val="000000" w:themeColor="text1"/>
        </w:rPr>
        <w:t xml:space="preserve"> retu</w:t>
      </w:r>
      <w:r w:rsidR="009352DE">
        <w:rPr>
          <w:color w:val="000000" w:themeColor="text1"/>
        </w:rPr>
        <w:t>rneres</w:t>
      </w:r>
      <w:r w:rsidR="00A86D40">
        <w:rPr>
          <w:color w:val="000000" w:themeColor="text1"/>
        </w:rPr>
        <w:t xml:space="preserve"> den 0.</w:t>
      </w:r>
    </w:p>
    <w:p w:rsidR="00506CB6" w:rsidRPr="00BC3525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C3525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</w:t>
      </w:r>
      <w:proofErr w:type="spellStart"/>
      <w:proofErr w:type="gramStart"/>
      <w:r w:rsidR="00506CB6" w:rsidRPr="00BC3525"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proofErr w:type="gramEnd"/>
      <w:r w:rsidR="00506CB6"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="00506CB6"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testIfFileExist</w:t>
      </w:r>
      <w:proofErr w:type="spellEnd"/>
      <w:r w:rsidR="00506CB6"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="00506CB6" w:rsidRPr="00BC3525">
        <w:rPr>
          <w:rFonts w:ascii="Consolas" w:hAnsi="Consolas" w:cs="Consolas"/>
          <w:color w:val="0000FF"/>
          <w:sz w:val="19"/>
          <w:szCs w:val="19"/>
          <w:highlight w:val="white"/>
        </w:rPr>
        <w:t>const</w:t>
      </w:r>
      <w:proofErr w:type="spellEnd"/>
      <w:r w:rsidR="00506CB6"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 w:rsidR="00506CB6" w:rsidRPr="00BC3525"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 w:rsidR="00506CB6"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* </w:t>
      </w:r>
      <w:proofErr w:type="spellStart"/>
      <w:r w:rsidR="00506CB6" w:rsidRPr="00BC3525">
        <w:rPr>
          <w:rFonts w:ascii="Consolas" w:hAnsi="Consolas" w:cs="Consolas"/>
          <w:color w:val="808080"/>
          <w:sz w:val="19"/>
          <w:szCs w:val="19"/>
          <w:highlight w:val="white"/>
        </w:rPr>
        <w:t>fileName</w:t>
      </w:r>
      <w:proofErr w:type="spellEnd"/>
      <w:r w:rsidR="00506CB6"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)</w:t>
      </w:r>
      <w:r w:rsidR="00506CB6" w:rsidRPr="00BC3525">
        <w:rPr>
          <w:rFonts w:ascii="Consolas" w:hAnsi="Consolas" w:cs="Consolas"/>
          <w:color w:val="000000"/>
          <w:sz w:val="19"/>
          <w:szCs w:val="19"/>
          <w:highlight w:val="white"/>
        </w:rPr>
        <w:br/>
      </w: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r w:rsidR="00506CB6"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506CB6" w:rsidRPr="00BC3525" w:rsidRDefault="00506CB6" w:rsidP="00506C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506CB6" w:rsidRPr="00506CB6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r w:rsidR="00506CB6"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r w:rsidR="00506CB6" w:rsidRPr="00506CB6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pen</w:t>
      </w:r>
      <w:proofErr w:type="spellEnd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="00506CB6" w:rsidRPr="00506CB6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leName</w:t>
      </w:r>
      <w:proofErr w:type="spellEnd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="00506CB6" w:rsidRPr="00506CB6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"</w:t>
      </w:r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506CB6" w:rsidRPr="00506CB6" w:rsidRDefault="00506CB6" w:rsidP="00506C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506CB6" w:rsidRPr="00506CB6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gramStart"/>
      <w:r w:rsidR="00506CB6" w:rsidRPr="00506CB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=</w:t>
      </w:r>
      <w:r w:rsidR="00506CB6" w:rsidRPr="00506CB6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{</w:t>
      </w:r>
    </w:p>
    <w:p w:rsidR="00506CB6" w:rsidRPr="00506CB6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</w:t>
      </w:r>
      <w:r w:rsidR="00506CB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  </w:t>
      </w:r>
      <w:proofErr w:type="gramStart"/>
      <w:r w:rsidR="00506CB6" w:rsidRPr="00506CB6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return</w:t>
      </w:r>
      <w:proofErr w:type="gramEnd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1;</w:t>
      </w:r>
    </w:p>
    <w:p w:rsidR="00506CB6" w:rsidRPr="00506CB6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}</w:t>
      </w:r>
    </w:p>
    <w:p w:rsidR="00506CB6" w:rsidRPr="00506CB6" w:rsidRDefault="00506CB6" w:rsidP="00506CB6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506CB6" w:rsidRPr="00506CB6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proofErr w:type="gramStart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close</w:t>
      </w:r>
      <w:proofErr w:type="spellEnd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="00506CB6" w:rsidRPr="00506CB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506CB6" w:rsidRPr="009D777B" w:rsidRDefault="00506CB6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D151BF"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proofErr w:type="spellStart"/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spellEnd"/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0;</w:t>
      </w:r>
    </w:p>
    <w:p w:rsidR="00D151BF" w:rsidRDefault="00D151BF" w:rsidP="009D777B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r w:rsidR="00506CB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A86D40" w:rsidRDefault="00506CB6" w:rsidP="009D777B">
      <w:pPr>
        <w:rPr>
          <w:color w:val="000000" w:themeColor="text1"/>
        </w:rPr>
      </w:pPr>
      <w:r>
        <w:rPr>
          <w:rFonts w:ascii="Consolas" w:hAnsi="Consolas" w:cs="Consolas"/>
          <w:color w:val="000000"/>
          <w:sz w:val="19"/>
          <w:szCs w:val="19"/>
        </w:rPr>
        <w:br/>
      </w:r>
      <w:r w:rsidR="00A86D40">
        <w:rPr>
          <w:color w:val="000000" w:themeColor="text1"/>
        </w:rPr>
        <w:t>Fun</w:t>
      </w:r>
      <w:r w:rsidR="009352DE">
        <w:rPr>
          <w:color w:val="000000" w:themeColor="text1"/>
        </w:rPr>
        <w:t xml:space="preserve">ktionen </w:t>
      </w:r>
      <w:proofErr w:type="spellStart"/>
      <w:r w:rsidR="009352DE">
        <w:rPr>
          <w:color w:val="000000" w:themeColor="text1"/>
        </w:rPr>
        <w:t>sendFile</w:t>
      </w:r>
      <w:proofErr w:type="spellEnd"/>
      <w:r w:rsidR="009352DE">
        <w:rPr>
          <w:color w:val="000000" w:themeColor="text1"/>
        </w:rPr>
        <w:t xml:space="preserve"> er lidt mere a</w:t>
      </w:r>
      <w:r w:rsidR="00A86D40">
        <w:rPr>
          <w:color w:val="000000" w:themeColor="text1"/>
        </w:rPr>
        <w:t>vanceret. Her åbnes f</w:t>
      </w:r>
      <w:r w:rsidR="009352DE">
        <w:rPr>
          <w:color w:val="000000" w:themeColor="text1"/>
        </w:rPr>
        <w:t>ilen først</w:t>
      </w:r>
      <w:r w:rsidR="00A86D40">
        <w:rPr>
          <w:color w:val="000000" w:themeColor="text1"/>
        </w:rPr>
        <w:t xml:space="preserve"> og kopieres over i en buffer af størrelsen BUF_SIZE. Efterfølgende sendes indholdet af bufferen ud til klie</w:t>
      </w:r>
      <w:r w:rsidR="009352DE">
        <w:rPr>
          <w:color w:val="000000" w:themeColor="text1"/>
        </w:rPr>
        <w:t>n</w:t>
      </w:r>
      <w:r w:rsidR="00A86D40">
        <w:rPr>
          <w:color w:val="000000" w:themeColor="text1"/>
        </w:rPr>
        <w:t xml:space="preserve">ten. Når filen er færdig med at blive sendt tester vi hvor file-pointeren står for at sikre der ikke er sket en fejl. </w:t>
      </w:r>
    </w:p>
    <w:p w:rsidR="00D151BF" w:rsidRPr="00BC3525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</w:rPr>
      </w:pPr>
      <w:r w:rsidRPr="00BC3525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</w:t>
      </w:r>
    </w:p>
    <w:p w:rsidR="00D151BF" w:rsidRPr="00BC3525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</w:rPr>
      </w:pPr>
    </w:p>
    <w:p w:rsidR="00D151BF" w:rsidRPr="00BC3525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</w:rPr>
      </w:pPr>
    </w:p>
    <w:p w:rsidR="009D777B" w:rsidRPr="009D777B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</w:t>
      </w:r>
      <w:proofErr w:type="gramStart"/>
      <w:r w:rsidR="009D777B"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="009D777B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9D777B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dFile</w:t>
      </w:r>
      <w:proofErr w:type="spellEnd"/>
      <w:r w:rsidR="009D777B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="009D777B"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="009D777B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="009D777B"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="009D777B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* </w:t>
      </w:r>
      <w:proofErr w:type="spellStart"/>
      <w:r w:rsidR="009D777B" w:rsidRPr="009D777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leName</w:t>
      </w:r>
      <w:proofErr w:type="spellEnd"/>
      <w:r w:rsidR="009D777B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="009D777B"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="009D777B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="009D777B" w:rsidRPr="009D777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onnfd</w:t>
      </w:r>
      <w:proofErr w:type="spellEnd"/>
      <w:r w:rsidR="009D777B"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D777B" w:rsidRDefault="00D151BF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9D777B"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Fil der ønskes afsendt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  <w:r w:rsidR="00D151B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</w:t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FIL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p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open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808080"/>
          <w:sz w:val="19"/>
          <w:szCs w:val="19"/>
          <w:highlight w:val="white"/>
        </w:rPr>
        <w:t>fileNam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,</w:t>
      </w:r>
      <w:r>
        <w:rPr>
          <w:rFonts w:ascii="Consolas" w:hAnsi="Consolas" w:cs="Consolas"/>
          <w:color w:val="A31515"/>
          <w:sz w:val="19"/>
          <w:szCs w:val="19"/>
          <w:highlight w:val="white"/>
        </w:rPr>
        <w:t>"r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=</w:t>
      </w:r>
      <w:r w:rsidRPr="009D777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D777B" w:rsidRPr="00260139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 w:rsidRPr="002601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</w:t>
      </w:r>
      <w:proofErr w:type="spellStart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Error</w:t>
      </w:r>
      <w:proofErr w:type="spell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opening file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data læses fra filen og afsendes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whi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1)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{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Data brydes op i BUF_SIZE stykker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uff[</w:t>
      </w:r>
      <w:r w:rsidRPr="009D777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BUF_SIZE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={0}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buff,1,</w:t>
      </w:r>
      <w:r w:rsidRPr="009D777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BUF_SIZE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fp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Bytes read %d 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Hvis læsning lykkes afsendes filen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if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nrea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&gt; 0)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nding 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write(</w:t>
      </w:r>
      <w:proofErr w:type="spellStart"/>
      <w:proofErr w:type="gramEnd"/>
      <w:r w:rsidRPr="009D777B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connf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uff, 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Her tjekkes på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placereing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af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fp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>.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</w:t>
      </w:r>
      <w:r w:rsidRPr="009D777B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BUF_SIZE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o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nd of file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9D777B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error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</w:t>
      </w:r>
    </w:p>
    <w:p w:rsidR="009D777B" w:rsidRPr="009D777B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  </w:t>
      </w:r>
      <w:proofErr w:type="spellStart"/>
      <w:proofErr w:type="gramStart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9D777B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reading\n"</w:t>
      </w: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9D777B" w:rsidRPr="00D151BF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9D777B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D151BF">
        <w:rPr>
          <w:rFonts w:ascii="Consolas" w:hAnsi="Consolas" w:cs="Consolas"/>
          <w:color w:val="0000FF"/>
          <w:sz w:val="19"/>
          <w:szCs w:val="19"/>
          <w:highlight w:val="white"/>
        </w:rPr>
        <w:t>break</w:t>
      </w:r>
      <w:proofErr w:type="gramEnd"/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9D777B" w:rsidRPr="00D151BF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    }</w:t>
      </w:r>
    </w:p>
    <w:p w:rsidR="009D777B" w:rsidRPr="00D151BF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 }</w:t>
      </w:r>
    </w:p>
    <w:p w:rsidR="009D777B" w:rsidRPr="00D151BF" w:rsidRDefault="009D777B" w:rsidP="009D777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>fclose</w:t>
      </w:r>
      <w:proofErr w:type="spellEnd"/>
      <w:proofErr w:type="gramEnd"/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>fp</w:t>
      </w:r>
      <w:proofErr w:type="spellEnd"/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7525C3" w:rsidRPr="00D151BF" w:rsidRDefault="009D777B" w:rsidP="009D777B">
      <w:pPr>
        <w:rPr>
          <w:rFonts w:ascii="Consolas" w:hAnsi="Consolas" w:cs="Consolas"/>
          <w:color w:val="70AD47" w:themeColor="accent6"/>
          <w:sz w:val="20"/>
          <w:szCs w:val="20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}</w:t>
      </w:r>
      <w:r w:rsidR="007525C3" w:rsidRPr="00D151BF">
        <w:rPr>
          <w:rFonts w:ascii="Consolas" w:hAnsi="Consolas" w:cs="Consolas"/>
          <w:color w:val="70AD47" w:themeColor="accent6"/>
          <w:sz w:val="20"/>
          <w:szCs w:val="20"/>
        </w:rPr>
        <w:br w:type="page"/>
      </w:r>
    </w:p>
    <w:p w:rsidR="00A86D40" w:rsidRPr="00D151BF" w:rsidRDefault="008B4F24" w:rsidP="00260139">
      <w:pPr>
        <w:pStyle w:val="Heading2"/>
      </w:pPr>
      <w:bookmarkStart w:id="4" w:name="_Toc434837577"/>
      <w:proofErr w:type="spellStart"/>
      <w:r w:rsidRPr="00D151BF">
        <w:lastRenderedPageBreak/>
        <w:t>File_client</w:t>
      </w:r>
      <w:bookmarkEnd w:id="4"/>
      <w:proofErr w:type="spellEnd"/>
    </w:p>
    <w:p w:rsidR="008B4F24" w:rsidRDefault="008B4F24" w:rsidP="008B4F24">
      <w:r>
        <w:t xml:space="preserve">Selve forbindelsen til klienten er næsten det samme som i serveren. Den vil derfor ikke blive gennemgået, men i stedet henvises til bilagende. </w:t>
      </w:r>
    </w:p>
    <w:p w:rsidR="008B4F24" w:rsidRDefault="008E2164" w:rsidP="008B4F24">
      <w:r>
        <w:t xml:space="preserve">Når klienten har oprettet forbindelse til serveren skal der først angives hvilken fil der ønskes at blive modtaget. </w:t>
      </w:r>
      <w:proofErr w:type="spellStart"/>
      <w:r>
        <w:t>Bzero</w:t>
      </w:r>
      <w:proofErr w:type="spellEnd"/>
      <w:r>
        <w:t xml:space="preserve"> sætter alle pladser i arrayet</w:t>
      </w:r>
      <w:r w:rsidR="009352DE">
        <w:t xml:space="preserve"> </w:t>
      </w:r>
      <w:proofErr w:type="spellStart"/>
      <w:r w:rsidR="009352DE">
        <w:t>file_rc</w:t>
      </w:r>
      <w:proofErr w:type="spellEnd"/>
      <w:r w:rsidR="009352DE">
        <w:t xml:space="preserve"> til 0. </w:t>
      </w:r>
      <w:proofErr w:type="spellStart"/>
      <w:r w:rsidR="009352DE">
        <w:t>fgets</w:t>
      </w:r>
      <w:proofErr w:type="spellEnd"/>
      <w:r w:rsidR="009352DE">
        <w:t xml:space="preserve"> henter in</w:t>
      </w:r>
      <w:r>
        <w:t>puttet fra brugeren.</w:t>
      </w:r>
    </w:p>
    <w:p w:rsidR="00D151BF" w:rsidRPr="00D151BF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proofErr w:type="spellStart"/>
      <w:proofErr w:type="gramStart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151B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Please enter witch file to </w:t>
      </w:r>
      <w:proofErr w:type="spellStart"/>
      <w:r w:rsidRPr="00D151B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recive</w:t>
      </w:r>
      <w:proofErr w:type="spellEnd"/>
      <w:r w:rsidRPr="00D151B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rom server: "</w:t>
      </w: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151BF" w:rsidRPr="00BC3525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zero</w:t>
      </w:r>
      <w:proofErr w:type="spellEnd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le_rc,256);</w:t>
      </w:r>
    </w:p>
    <w:p w:rsidR="00D151BF" w:rsidRPr="00BC3525" w:rsidRDefault="00D151BF" w:rsidP="00D151BF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proofErr w:type="spellStart"/>
      <w:proofErr w:type="gramStart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gets</w:t>
      </w:r>
      <w:proofErr w:type="spellEnd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le_rc,255,</w:t>
      </w:r>
      <w:r w:rsidRPr="00BC3525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stdin</w:t>
      </w: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8E2164" w:rsidRDefault="008E2164" w:rsidP="00D151BF">
      <w:r>
        <w:t xml:space="preserve">Samme gøres for stien hvor filen ønskes modtaget til. Her </w:t>
      </w:r>
      <w:r w:rsidR="009352DE">
        <w:t xml:space="preserve">bruges </w:t>
      </w:r>
      <w:proofErr w:type="spellStart"/>
      <w:r w:rsidR="009352DE">
        <w:t>scanf</w:t>
      </w:r>
      <w:proofErr w:type="spellEnd"/>
      <w:r w:rsidR="009352DE">
        <w:t xml:space="preserve"> i stedet for </w:t>
      </w:r>
      <w:proofErr w:type="spellStart"/>
      <w:r w:rsidR="009352DE">
        <w:t>fgets</w:t>
      </w:r>
      <w:proofErr w:type="spellEnd"/>
    </w:p>
    <w:p w:rsidR="00D151BF" w:rsidRPr="00D151BF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proofErr w:type="spellStart"/>
      <w:proofErr w:type="gramStart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151B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Please enter where to locate the file: "</w:t>
      </w: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151BF" w:rsidRPr="00D151BF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proofErr w:type="gramStart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zero</w:t>
      </w:r>
      <w:proofErr w:type="spell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le_lc,256);</w:t>
      </w:r>
    </w:p>
    <w:p w:rsidR="00D151BF" w:rsidRPr="00D151BF" w:rsidRDefault="00D151BF" w:rsidP="00D151BF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proofErr w:type="spellStart"/>
      <w:proofErr w:type="gramStart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anf</w:t>
      </w:r>
      <w:proofErr w:type="spell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151B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"</w:t>
      </w: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proofErr w:type="spellStart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ile_lc</w:t>
      </w:r>
      <w:proofErr w:type="spell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8E2164" w:rsidRDefault="008E2164" w:rsidP="00D151BF">
      <w:r>
        <w:t>St</w:t>
      </w:r>
      <w:r w:rsidR="009352DE">
        <w:t>inavnet skrives nu til serveren</w:t>
      </w:r>
    </w:p>
    <w:p w:rsidR="00D151BF" w:rsidRPr="00BC3525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proofErr w:type="gramStart"/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n</w:t>
      </w:r>
      <w:proofErr w:type="gramEnd"/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write</w:t>
      </w:r>
      <w:proofErr w:type="spellEnd"/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sockfd,file_rc,strlen</w:t>
      </w:r>
      <w:proofErr w:type="spellEnd"/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file_rc</w:t>
      </w:r>
      <w:proofErr w:type="spellEnd"/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D151BF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</w:t>
      </w:r>
      <w:proofErr w:type="gramStart"/>
      <w:r w:rsidRPr="00D151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n &lt; 0) </w:t>
      </w:r>
    </w:p>
    <w:p w:rsidR="00D151BF" w:rsidRPr="00D151BF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D151BF" w:rsidRPr="00D151BF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151BF" w:rsidRPr="00D151BF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D151B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writing to socket"</w:t>
      </w: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D151BF" w:rsidRDefault="00D151BF" w:rsidP="00D151BF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1);</w:t>
      </w:r>
    </w:p>
    <w:p w:rsidR="00D151BF" w:rsidRDefault="00D151BF" w:rsidP="00D151BF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}</w:t>
      </w:r>
    </w:p>
    <w:p w:rsidR="008E2164" w:rsidRDefault="008E2164" w:rsidP="00D151BF">
      <w:pPr>
        <w:rPr>
          <w:color w:val="000000" w:themeColor="text1"/>
        </w:rPr>
      </w:pPr>
      <w:r>
        <w:rPr>
          <w:color w:val="000000" w:themeColor="text1"/>
        </w:rPr>
        <w:t>Der læses et svar fra serveren</w:t>
      </w:r>
    </w:p>
    <w:p w:rsidR="00BE5E39" w:rsidRPr="00BE5E39" w:rsidRDefault="00BE5E39" w:rsidP="00BE5E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proofErr w:type="spellStart"/>
      <w:proofErr w:type="gramStart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zero</w:t>
      </w:r>
      <w:proofErr w:type="spell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fer,256);</w:t>
      </w:r>
    </w:p>
    <w:p w:rsidR="00BE5E39" w:rsidRPr="00BE5E39" w:rsidRDefault="00BE5E39" w:rsidP="00BE5E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n = </w:t>
      </w:r>
      <w:proofErr w:type="gramStart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ad(</w:t>
      </w:r>
      <w:proofErr w:type="gram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,buffer,255);</w:t>
      </w:r>
    </w:p>
    <w:p w:rsidR="00BE5E39" w:rsidRDefault="00BE5E39" w:rsidP="00BE5E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BE5E39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n &lt; 0)</w:t>
      </w:r>
    </w:p>
    <w:p w:rsidR="00BE5E39" w:rsidRPr="00BE5E39" w:rsidRDefault="00BE5E39" w:rsidP="00BE5E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BE5E39" w:rsidRPr="00BE5E39" w:rsidRDefault="00BE5E39" w:rsidP="00BE5E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gramStart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E5E39" w:rsidRPr="00BE5E39" w:rsidRDefault="00BE5E39" w:rsidP="00BE5E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E5E3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reading from socket"</w:t>
      </w: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BE5E39" w:rsidRPr="00BE5E39" w:rsidRDefault="00BE5E39" w:rsidP="00BE5E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it(</w:t>
      </w:r>
      <w:proofErr w:type="gram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);</w:t>
      </w:r>
    </w:p>
    <w:p w:rsidR="00BE5E39" w:rsidRPr="00BE5E39" w:rsidRDefault="00BE5E39" w:rsidP="00BE5E39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}</w:t>
      </w: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 xml:space="preserve"> </w:t>
      </w:r>
    </w:p>
    <w:p w:rsidR="008E2164" w:rsidRPr="00121A3C" w:rsidRDefault="00BE5E39" w:rsidP="00BE5E39">
      <w:pPr>
        <w:rPr>
          <w:color w:val="70AD47" w:themeColor="accent6"/>
          <w:lang w:val="en-US"/>
        </w:rPr>
      </w:pP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spellStart"/>
      <w:proofErr w:type="gramStart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E5E3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\</w:t>
      </w:r>
      <w:proofErr w:type="spellStart"/>
      <w:r w:rsidRPr="00BE5E39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"</w:t>
      </w:r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buffer</w:t>
      </w:r>
      <w:proofErr w:type="spellEnd"/>
      <w:r w:rsidRPr="00BE5E39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8E2164" w:rsidRDefault="008E2164" w:rsidP="008E2164">
      <w:pPr>
        <w:rPr>
          <w:color w:val="000000" w:themeColor="text1"/>
        </w:rPr>
      </w:pPr>
      <w:r>
        <w:rPr>
          <w:color w:val="000000" w:themeColor="text1"/>
        </w:rPr>
        <w:t>Der testes om svaret er ”ok”</w:t>
      </w:r>
      <w:r w:rsidR="009352DE">
        <w:rPr>
          <w:color w:val="000000" w:themeColor="text1"/>
        </w:rPr>
        <w:t>,</w:t>
      </w:r>
      <w:r>
        <w:rPr>
          <w:color w:val="000000" w:themeColor="text1"/>
        </w:rPr>
        <w:t xml:space="preserve"> hvis ikke så eksisterer filen ikke</w:t>
      </w:r>
    </w:p>
    <w:p w:rsidR="00047971" w:rsidRDefault="00047971" w:rsidP="000479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</w:t>
      </w:r>
      <w:proofErr w:type="gramStart"/>
      <w:r w:rsidRPr="0004797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!((buffer[0] == </w:t>
      </w:r>
      <w:r w:rsidRPr="0004797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O'</w:t>
      </w:r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 &amp;&amp; (buffer[1]==</w:t>
      </w:r>
      <w:r w:rsidRPr="0004797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k'</w:t>
      </w:r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)</w:t>
      </w:r>
    </w:p>
    <w:p w:rsidR="00047971" w:rsidRPr="00047971" w:rsidRDefault="00047971" w:rsidP="000479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47971" w:rsidRPr="00047971" w:rsidRDefault="00047971" w:rsidP="000479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47971" w:rsidRPr="00047971" w:rsidRDefault="00047971" w:rsidP="000479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spellStart"/>
      <w:proofErr w:type="gramStart"/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4797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</w:t>
      </w:r>
      <w:proofErr w:type="spellStart"/>
      <w:r w:rsidRPr="0004797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ERROR</w:t>
      </w:r>
      <w:proofErr w:type="spellEnd"/>
      <w:r w:rsidRPr="00047971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file does not exist on server\n"</w:t>
      </w:r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47971" w:rsidRDefault="00047971" w:rsidP="0004797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4797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1);</w:t>
      </w:r>
    </w:p>
    <w:p w:rsidR="00047971" w:rsidRDefault="00047971" w:rsidP="00047971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}</w:t>
      </w:r>
    </w:p>
    <w:p w:rsidR="00047971" w:rsidRDefault="00047971" w:rsidP="00047971">
      <w:pPr>
        <w:rPr>
          <w:rFonts w:ascii="Consolas" w:hAnsi="Consolas" w:cs="Consolas"/>
          <w:color w:val="000000"/>
          <w:sz w:val="19"/>
          <w:szCs w:val="19"/>
        </w:rPr>
      </w:pPr>
    </w:p>
    <w:p w:rsidR="00661BDD" w:rsidRDefault="00661BDD" w:rsidP="00047971">
      <w:pPr>
        <w:rPr>
          <w:color w:val="000000" w:themeColor="text1"/>
        </w:rPr>
      </w:pPr>
      <w:r>
        <w:rPr>
          <w:color w:val="000000" w:themeColor="text1"/>
        </w:rPr>
        <w:t>Er svaret ”ok” henter vi filen</w:t>
      </w:r>
    </w:p>
    <w:p w:rsidR="00661BDD" w:rsidRDefault="005C0145" w:rsidP="008E2164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receiveFile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file_lc,sockf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5C0145" w:rsidRDefault="005C0145" w:rsidP="008E2164">
      <w:pPr>
        <w:rPr>
          <w:color w:val="70AD47" w:themeColor="accent6"/>
        </w:rPr>
      </w:pPr>
    </w:p>
    <w:p w:rsidR="00661BDD" w:rsidRDefault="00661BDD" w:rsidP="008E2164">
      <w:pPr>
        <w:rPr>
          <w:color w:val="000000" w:themeColor="text1"/>
        </w:rPr>
      </w:pPr>
      <w:r>
        <w:rPr>
          <w:color w:val="000000" w:themeColor="text1"/>
        </w:rPr>
        <w:t xml:space="preserve">Funktonen </w:t>
      </w:r>
      <w:proofErr w:type="spellStart"/>
      <w:proofErr w:type="gramStart"/>
      <w:r>
        <w:rPr>
          <w:color w:val="000000" w:themeColor="text1"/>
        </w:rPr>
        <w:t>receiveFile</w:t>
      </w:r>
      <w:proofErr w:type="spellEnd"/>
      <w:r>
        <w:rPr>
          <w:color w:val="000000" w:themeColor="text1"/>
        </w:rPr>
        <w:t>(</w:t>
      </w:r>
      <w:proofErr w:type="gramEnd"/>
      <w:r>
        <w:rPr>
          <w:color w:val="000000" w:themeColor="text1"/>
        </w:rPr>
        <w:t xml:space="preserve">) minder meget om </w:t>
      </w:r>
      <w:proofErr w:type="spellStart"/>
      <w:r>
        <w:rPr>
          <w:color w:val="000000" w:themeColor="text1"/>
        </w:rPr>
        <w:t>sendFile</w:t>
      </w:r>
      <w:proofErr w:type="spellEnd"/>
      <w:r>
        <w:rPr>
          <w:color w:val="000000" w:themeColor="text1"/>
        </w:rPr>
        <w:t>() her modtager vi blot de stykker som blev sendt afsted i størrelsen BUF_SIZE. Både i serveren og klienten er den defineret til 1000</w:t>
      </w:r>
      <w:r w:rsidR="009352DE">
        <w:rPr>
          <w:color w:val="000000" w:themeColor="text1"/>
        </w:rPr>
        <w:t xml:space="preserve"> </w:t>
      </w:r>
      <w:r>
        <w:rPr>
          <w:color w:val="000000" w:themeColor="text1"/>
        </w:rPr>
        <w:t xml:space="preserve">bytes. </w:t>
      </w:r>
    </w:p>
    <w:p w:rsidR="001C4BB0" w:rsidRPr="00BC3525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  <w:highlight w:val="white"/>
        </w:rPr>
      </w:pP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FF"/>
          <w:sz w:val="19"/>
          <w:szCs w:val="19"/>
          <w:highlight w:val="white"/>
        </w:rPr>
        <w:lastRenderedPageBreak/>
        <w:t xml:space="preserve">   </w:t>
      </w:r>
      <w:proofErr w:type="gramStart"/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void</w:t>
      </w:r>
      <w:proofErr w:type="gram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eiveFile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onst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C4BB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leName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], </w:t>
      </w:r>
      <w:proofErr w:type="spellStart"/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C4BB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ockfd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{</w:t>
      </w:r>
    </w:p>
    <w:p w:rsid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 Opret en fil hvor </w:t>
      </w:r>
      <w:proofErr w:type="spellStart"/>
      <w:r>
        <w:rPr>
          <w:rFonts w:ascii="Consolas" w:hAnsi="Consolas" w:cs="Consolas"/>
          <w:color w:val="008000"/>
          <w:sz w:val="19"/>
          <w:szCs w:val="19"/>
          <w:highlight w:val="white"/>
        </w:rPr>
        <w:t>datae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vil blive modtaget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</w:t>
      </w:r>
      <w:r w:rsidRPr="001C4BB0">
        <w:rPr>
          <w:rFonts w:ascii="Consolas" w:hAnsi="Consolas" w:cs="Consolas"/>
          <w:color w:val="2B91AF"/>
          <w:sz w:val="19"/>
          <w:szCs w:val="19"/>
          <w:highlight w:val="white"/>
          <w:lang w:val="en-US"/>
        </w:rPr>
        <w:t>FILE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</w:t>
      </w:r>
      <w:proofErr w:type="spell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pen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1C4BB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fileName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1C4BB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w"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C4BB0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NULL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= </w:t>
      </w:r>
      <w:proofErr w:type="spell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spellStart"/>
      <w:proofErr w:type="gram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C4BB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opening file"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  <w:proofErr w:type="spellStart"/>
      <w:proofErr w:type="gramStart"/>
      <w:r>
        <w:rPr>
          <w:rFonts w:ascii="Consolas" w:hAnsi="Consolas" w:cs="Consolas"/>
          <w:color w:val="0000FF"/>
          <w:sz w:val="19"/>
          <w:szCs w:val="19"/>
          <w:highlight w:val="white"/>
        </w:rPr>
        <w:t>return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</w:p>
    <w:p w:rsid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}</w:t>
      </w:r>
    </w:p>
    <w:p w:rsid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 Modtag data i stykker af BUF_SIZE i bytes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 </w:t>
      </w:r>
      <w:proofErr w:type="spellStart"/>
      <w:proofErr w:type="gramStart"/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ytesReceived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0;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uff[</w:t>
      </w:r>
      <w:r w:rsidRPr="001C4BB0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BUF_SIZE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spellStart"/>
      <w:proofErr w:type="gram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mset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buff, </w:t>
      </w:r>
      <w:r w:rsidRPr="001C4BB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0'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buff));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gramStart"/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ytesReceived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read(</w:t>
      </w:r>
      <w:proofErr w:type="spellStart"/>
      <w:r w:rsidRPr="001C4BB0">
        <w:rPr>
          <w:rFonts w:ascii="Consolas" w:hAnsi="Consolas" w:cs="Consolas"/>
          <w:color w:val="808080"/>
          <w:sz w:val="19"/>
          <w:szCs w:val="19"/>
          <w:highlight w:val="white"/>
          <w:lang w:val="en-US"/>
        </w:rPr>
        <w:t>sockfd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uff, </w:t>
      </w:r>
      <w:r w:rsidRPr="001C4BB0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BUF_SIZE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) &gt; 0)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C4BB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Bytes received %d\n"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proofErr w:type="spell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ytesReceived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write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f, 1,bytesReceived,fp);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}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1C4BB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ytesReceived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0)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1C4BB0" w:rsidRPr="001C4BB0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proofErr w:type="gramStart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1C4BB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n Read Error \n"</w:t>
      </w: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C4BB0" w:rsidRPr="00BC3525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1C4BB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1C4BB0" w:rsidRPr="00BC3525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1C4BB0" w:rsidRPr="00BC3525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</w:t>
      </w:r>
      <w:proofErr w:type="spellStart"/>
      <w:proofErr w:type="gramStart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C3525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File copied\n"</w:t>
      </w: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1C4BB0" w:rsidRPr="00BC3525" w:rsidRDefault="001C4BB0" w:rsidP="001C4BB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60139" w:rsidRPr="00BC3525" w:rsidRDefault="001C4BB0" w:rsidP="001C4BB0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}</w:t>
      </w:r>
    </w:p>
    <w:p w:rsidR="001C4BB0" w:rsidRPr="00BC3525" w:rsidRDefault="001C4BB0">
      <w:pP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br w:type="page"/>
      </w:r>
    </w:p>
    <w:p w:rsidR="00260139" w:rsidRPr="00D151BF" w:rsidRDefault="00260139" w:rsidP="00260139">
      <w:pPr>
        <w:pStyle w:val="Heading1"/>
        <w:rPr>
          <w:lang w:val="en-US"/>
        </w:rPr>
      </w:pPr>
      <w:bookmarkStart w:id="5" w:name="_Toc434837578"/>
      <w:proofErr w:type="spellStart"/>
      <w:r w:rsidRPr="00D151BF">
        <w:rPr>
          <w:lang w:val="en-US"/>
        </w:rPr>
        <w:lastRenderedPageBreak/>
        <w:t>Øvelse</w:t>
      </w:r>
      <w:proofErr w:type="spellEnd"/>
      <w:r w:rsidRPr="00D151BF">
        <w:rPr>
          <w:lang w:val="en-US"/>
        </w:rPr>
        <w:t xml:space="preserve"> 9</w:t>
      </w:r>
      <w:bookmarkEnd w:id="5"/>
    </w:p>
    <w:p w:rsidR="005C40D4" w:rsidRDefault="005C40D4" w:rsidP="005C40D4">
      <w:pPr>
        <w:pStyle w:val="Heading2"/>
      </w:pPr>
      <w:bookmarkStart w:id="6" w:name="_Toc434837579"/>
      <w:r>
        <w:t>Fungerende eksempel</w:t>
      </w:r>
      <w:bookmarkEnd w:id="6"/>
    </w:p>
    <w:p w:rsidR="005C40D4" w:rsidRDefault="005C40D4" w:rsidP="005C40D4">
      <w:r>
        <w:t xml:space="preserve">Vi vil nu teste en </w:t>
      </w:r>
      <w:proofErr w:type="spellStart"/>
      <w:r>
        <w:t>socket</w:t>
      </w:r>
      <w:proofErr w:type="spellEnd"/>
      <w:r>
        <w:t xml:space="preserve"> forbindelse over UDP, hvor vi modtager indholdet af henholdsvis serverens </w:t>
      </w:r>
      <w:proofErr w:type="spellStart"/>
      <w:r>
        <w:t>uptime</w:t>
      </w:r>
      <w:proofErr w:type="spellEnd"/>
      <w:r>
        <w:t xml:space="preserve"> eller </w:t>
      </w:r>
      <w:proofErr w:type="spellStart"/>
      <w:r>
        <w:t>loadavg</w:t>
      </w:r>
      <w:proofErr w:type="spellEnd"/>
      <w:r>
        <w:t xml:space="preserve">. Ved start af programmet på klient-siden gives IP-adressen med og </w:t>
      </w:r>
      <w:proofErr w:type="spellStart"/>
      <w:r>
        <w:t>portnummeret</w:t>
      </w:r>
      <w:proofErr w:type="spellEnd"/>
      <w:r>
        <w:t xml:space="preserve">. Efterfølgende bestemmes om det er </w:t>
      </w:r>
      <w:proofErr w:type="spellStart"/>
      <w:r>
        <w:t>uptime</w:t>
      </w:r>
      <w:proofErr w:type="spellEnd"/>
      <w:r>
        <w:t xml:space="preserve"> eller </w:t>
      </w:r>
      <w:proofErr w:type="spellStart"/>
      <w:r>
        <w:t>loadavg</w:t>
      </w:r>
      <w:proofErr w:type="spellEnd"/>
      <w:r>
        <w:t xml:space="preserve"> der ønskes modtaget, ved brug af </w:t>
      </w:r>
      <w:proofErr w:type="spellStart"/>
      <w:r>
        <w:t>parameterne</w:t>
      </w:r>
      <w:proofErr w:type="spellEnd"/>
      <w:r>
        <w:t xml:space="preserve"> U eller L. </w:t>
      </w:r>
    </w:p>
    <w:p w:rsidR="005C40D4" w:rsidRDefault="005C40D4" w:rsidP="005C40D4">
      <w:r>
        <w:t xml:space="preserve">På </w:t>
      </w:r>
      <w:r w:rsidRPr="008E72F0">
        <w:rPr>
          <w:rStyle w:val="IntenseEmphasis"/>
        </w:rPr>
        <w:t>figur 7</w:t>
      </w:r>
      <w:r>
        <w:t xml:space="preserve"> ses at vi starter udp klienten og at vi både kan modtage </w:t>
      </w:r>
      <w:proofErr w:type="spellStart"/>
      <w:r>
        <w:t>uptime</w:t>
      </w:r>
      <w:proofErr w:type="spellEnd"/>
      <w:r>
        <w:t xml:space="preserve"> og </w:t>
      </w:r>
      <w:proofErr w:type="spellStart"/>
      <w:r>
        <w:t>loadavg</w:t>
      </w:r>
      <w:proofErr w:type="spellEnd"/>
      <w:r>
        <w:t>.</w:t>
      </w:r>
    </w:p>
    <w:p w:rsidR="005C40D4" w:rsidRDefault="005C40D4" w:rsidP="005C40D4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2BAE1D30" wp14:editId="51A27601">
            <wp:extent cx="3693226" cy="2608075"/>
            <wp:effectExtent l="0" t="0" r="2540" b="190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-1" r="631"/>
                    <a:stretch/>
                  </pic:blipFill>
                  <pic:spPr bwMode="auto">
                    <a:xfrm>
                      <a:off x="0" y="0"/>
                      <a:ext cx="3707822" cy="26183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40D4" w:rsidRPr="005C40D4" w:rsidRDefault="005C40D4" w:rsidP="005C40D4">
      <w:pPr>
        <w:pStyle w:val="Caption"/>
        <w:jc w:val="center"/>
      </w:pPr>
      <w:r w:rsidRPr="008E72F0">
        <w:rPr>
          <w:b/>
        </w:rPr>
        <w:t xml:space="preserve">Figur </w:t>
      </w:r>
      <w:r w:rsidR="00F844DE" w:rsidRPr="008E72F0">
        <w:rPr>
          <w:b/>
        </w:rPr>
        <w:fldChar w:fldCharType="begin"/>
      </w:r>
      <w:r w:rsidR="00F844DE" w:rsidRPr="008E72F0">
        <w:rPr>
          <w:b/>
        </w:rPr>
        <w:instrText xml:space="preserve"> SEQ Figur \* ARABIC </w:instrText>
      </w:r>
      <w:r w:rsidR="00F844DE" w:rsidRPr="008E72F0">
        <w:rPr>
          <w:b/>
        </w:rPr>
        <w:fldChar w:fldCharType="separate"/>
      </w:r>
      <w:r w:rsidR="00486225">
        <w:rPr>
          <w:b/>
          <w:noProof/>
        </w:rPr>
        <w:t>7</w:t>
      </w:r>
      <w:r w:rsidR="00F844DE" w:rsidRPr="008E72F0">
        <w:rPr>
          <w:b/>
          <w:noProof/>
        </w:rPr>
        <w:fldChar w:fldCharType="end"/>
      </w:r>
      <w:r>
        <w:t xml:space="preserve">: Start af programmet </w:t>
      </w:r>
      <w:proofErr w:type="spellStart"/>
      <w:r>
        <w:t>file_udp_client</w:t>
      </w:r>
      <w:proofErr w:type="spellEnd"/>
    </w:p>
    <w:p w:rsidR="00661BDD" w:rsidRDefault="00661BDD" w:rsidP="008E2164">
      <w:pPr>
        <w:rPr>
          <w:color w:val="000000" w:themeColor="text1"/>
        </w:rPr>
      </w:pPr>
    </w:p>
    <w:p w:rsidR="005C40D4" w:rsidRDefault="005C40D4" w:rsidP="008E2164">
      <w:pPr>
        <w:rPr>
          <w:color w:val="000000" w:themeColor="text1"/>
        </w:rPr>
      </w:pPr>
      <w:r>
        <w:rPr>
          <w:color w:val="000000" w:themeColor="text1"/>
        </w:rPr>
        <w:t xml:space="preserve">På </w:t>
      </w:r>
      <w:r w:rsidRPr="008E72F0">
        <w:rPr>
          <w:rStyle w:val="IntenseEmphasis"/>
        </w:rPr>
        <w:t>figur 8</w:t>
      </w:r>
      <w:r>
        <w:rPr>
          <w:color w:val="000000" w:themeColor="text1"/>
        </w:rPr>
        <w:t xml:space="preserve"> ses at serveren har skrevet og modtaget 2 gange. Dette er henholdsvis </w:t>
      </w:r>
      <w:proofErr w:type="spellStart"/>
      <w:r>
        <w:rPr>
          <w:color w:val="000000" w:themeColor="text1"/>
        </w:rPr>
        <w:t>uptime</w:t>
      </w:r>
      <w:proofErr w:type="spellEnd"/>
      <w:r>
        <w:rPr>
          <w:color w:val="000000" w:themeColor="text1"/>
        </w:rPr>
        <w:t xml:space="preserve"> og </w:t>
      </w:r>
      <w:proofErr w:type="spellStart"/>
      <w:r>
        <w:rPr>
          <w:color w:val="000000" w:themeColor="text1"/>
        </w:rPr>
        <w:t>loadavg</w:t>
      </w:r>
      <w:proofErr w:type="spellEnd"/>
      <w:r>
        <w:rPr>
          <w:color w:val="000000" w:themeColor="text1"/>
        </w:rPr>
        <w:t xml:space="preserve"> der sendes til klienten.</w:t>
      </w:r>
    </w:p>
    <w:p w:rsidR="005C40D4" w:rsidRDefault="005C40D4" w:rsidP="005C40D4">
      <w:pPr>
        <w:keepNext/>
        <w:jc w:val="center"/>
      </w:pPr>
      <w:r>
        <w:rPr>
          <w:noProof/>
          <w:lang w:eastAsia="da-DK"/>
        </w:rPr>
        <w:drawing>
          <wp:inline distT="0" distB="0" distL="0" distR="0" wp14:anchorId="486762B0" wp14:editId="4141D49A">
            <wp:extent cx="3711039" cy="2610026"/>
            <wp:effectExtent l="0" t="0" r="381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446" t="1056" r="690" b="-1"/>
                    <a:stretch/>
                  </pic:blipFill>
                  <pic:spPr bwMode="auto">
                    <a:xfrm>
                      <a:off x="0" y="0"/>
                      <a:ext cx="3726672" cy="26210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C40D4" w:rsidRDefault="005C40D4" w:rsidP="005C40D4">
      <w:pPr>
        <w:pStyle w:val="Caption"/>
        <w:jc w:val="center"/>
      </w:pPr>
      <w:r>
        <w:t xml:space="preserve">Figur </w:t>
      </w:r>
      <w:fldSimple w:instr=" SEQ Figur \* ARABIC ">
        <w:r w:rsidR="00486225">
          <w:rPr>
            <w:noProof/>
          </w:rPr>
          <w:t>8</w:t>
        </w:r>
      </w:fldSimple>
      <w:r>
        <w:t xml:space="preserve">: Start af programmet </w:t>
      </w:r>
      <w:proofErr w:type="spellStart"/>
      <w:r>
        <w:t>file_udp_server</w:t>
      </w:r>
      <w:proofErr w:type="spellEnd"/>
    </w:p>
    <w:p w:rsidR="004C64F1" w:rsidRDefault="004C64F1" w:rsidP="00854D5C">
      <w:pPr>
        <w:keepNext/>
        <w:jc w:val="center"/>
      </w:pPr>
      <w:r>
        <w:object w:dxaOrig="7891" w:dyaOrig="58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55pt;height:272.4pt" o:ole="">
            <v:imagedata r:id="rId13" o:title="" croptop="4594f" cropright="3886f"/>
          </v:shape>
          <o:OLEObject Type="Embed" ProgID="Visio.Drawing.15" ShapeID="_x0000_i1025" DrawAspect="Content" ObjectID="_1508579437" r:id="rId14"/>
        </w:object>
      </w:r>
    </w:p>
    <w:p w:rsidR="00854D5C" w:rsidRPr="00854D5C" w:rsidRDefault="00854D5C" w:rsidP="00854D5C">
      <w:pPr>
        <w:pStyle w:val="Caption"/>
        <w:jc w:val="center"/>
      </w:pPr>
      <w:r>
        <w:t xml:space="preserve">Figur </w:t>
      </w:r>
      <w:fldSimple w:instr=" SEQ Figur \* ARABIC ">
        <w:r w:rsidR="00486225">
          <w:rPr>
            <w:noProof/>
          </w:rPr>
          <w:t>9</w:t>
        </w:r>
      </w:fldSimple>
      <w:r>
        <w:t>: Sekvensdiagram set fra server siden</w:t>
      </w:r>
    </w:p>
    <w:p w:rsidR="000210F0" w:rsidRDefault="000210F0" w:rsidP="005C40D4">
      <w:pPr>
        <w:pStyle w:val="Heading2"/>
      </w:pPr>
    </w:p>
    <w:p w:rsidR="000210F0" w:rsidRDefault="000210F0" w:rsidP="005C40D4">
      <w:pPr>
        <w:pStyle w:val="Heading2"/>
      </w:pPr>
    </w:p>
    <w:p w:rsidR="005C40D4" w:rsidRDefault="005C40D4" w:rsidP="005C40D4">
      <w:pPr>
        <w:pStyle w:val="Heading2"/>
      </w:pPr>
      <w:bookmarkStart w:id="7" w:name="_Toc434837580"/>
      <w:proofErr w:type="spellStart"/>
      <w:r>
        <w:t>File_</w:t>
      </w:r>
      <w:r w:rsidR="000210F0">
        <w:t>udp_server</w:t>
      </w:r>
      <w:bookmarkEnd w:id="7"/>
      <w:proofErr w:type="spellEnd"/>
    </w:p>
    <w:p w:rsidR="000210F0" w:rsidRDefault="000210F0" w:rsidP="000210F0">
      <w:r>
        <w:t xml:space="preserve">Selve serveren minder meget om TCP serveren, dog er den store forskel her at det er UDP protokollen der ønskes at gøre brug af. Derfor ændres funktionen </w:t>
      </w:r>
      <w:proofErr w:type="spellStart"/>
      <w:r>
        <w:t>socket</w:t>
      </w:r>
      <w:proofErr w:type="spellEnd"/>
      <w:r>
        <w:t xml:space="preserve"> til at bruge variablen SOCK_DGRAM.</w:t>
      </w:r>
    </w:p>
    <w:p w:rsidR="004C64F1" w:rsidRDefault="004C64F1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8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  </w:t>
      </w:r>
      <w:r w:rsidR="000210F0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Her oprettes vores </w:t>
      </w:r>
      <w:proofErr w:type="spellStart"/>
      <w:r w:rsidR="000210F0">
        <w:rPr>
          <w:rFonts w:ascii="Consolas" w:hAnsi="Consolas" w:cs="Consolas"/>
          <w:color w:val="008000"/>
          <w:sz w:val="19"/>
          <w:szCs w:val="19"/>
          <w:highlight w:val="white"/>
        </w:rPr>
        <w:t>socket</w:t>
      </w:r>
      <w:proofErr w:type="spellEnd"/>
      <w:r w:rsidR="000210F0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. SOCK_DGRAM er UDP </w:t>
      </w:r>
      <w:proofErr w:type="spellStart"/>
      <w:r w:rsidR="000210F0">
        <w:rPr>
          <w:rFonts w:ascii="Consolas" w:hAnsi="Consolas" w:cs="Consolas"/>
          <w:color w:val="008000"/>
          <w:sz w:val="19"/>
          <w:szCs w:val="19"/>
          <w:highlight w:val="white"/>
        </w:rPr>
        <w:t>connecti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on</w:t>
      </w:r>
      <w:proofErr w:type="spellEnd"/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. AF_INET betyder det er IPV4 </w:t>
      </w:r>
    </w:p>
    <w:p w:rsidR="000210F0" w:rsidRDefault="004C64F1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  </w:t>
      </w:r>
      <w:proofErr w:type="gramStart"/>
      <w:r w:rsidR="000210F0">
        <w:rPr>
          <w:rFonts w:ascii="Consolas" w:hAnsi="Consolas" w:cs="Consolas"/>
          <w:color w:val="008000"/>
          <w:sz w:val="19"/>
          <w:szCs w:val="19"/>
          <w:highlight w:val="white"/>
        </w:rPr>
        <w:t>protokollen</w:t>
      </w:r>
      <w:proofErr w:type="gramEnd"/>
      <w:r w:rsidR="000210F0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vi benytter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ckfd</w:t>
      </w:r>
      <w:proofErr w:type="spellEnd"/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ock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AF_INET, SOCK_DGRAM, 0);</w:t>
      </w:r>
    </w:p>
    <w:p w:rsidR="000210F0" w:rsidRPr="00D151BF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 w:rsidRPr="00D151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lt; 0) </w:t>
      </w:r>
    </w:p>
    <w:p w:rsidR="000210F0" w:rsidRPr="00D151BF" w:rsidRDefault="000210F0" w:rsidP="000210F0">
      <w:pPr>
        <w:rPr>
          <w:lang w:val="en-US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rror(</w:t>
      </w:r>
      <w:proofErr w:type="gramEnd"/>
      <w:r w:rsidRPr="00D151BF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opening socket"</w:t>
      </w:r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Default="000210F0" w:rsidP="004C64F1">
      <w:r>
        <w:t xml:space="preserve">Derefter udfyldes </w:t>
      </w:r>
      <w:proofErr w:type="spellStart"/>
      <w:r>
        <w:t>structen</w:t>
      </w:r>
      <w:proofErr w:type="spellEnd"/>
      <w:r>
        <w:t xml:space="preserve"> som i TCP serveren 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.sin_family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AF_INET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.sin_addr.s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INADDR_ANY;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erv_addr.sin_por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= 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htons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portno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210F0" w:rsidRDefault="000210F0" w:rsidP="000210F0">
      <w:pPr>
        <w:rPr>
          <w:highlight w:val="white"/>
        </w:rPr>
      </w:pPr>
      <w:r>
        <w:rPr>
          <w:highlight w:val="white"/>
        </w:rPr>
        <w:t>Efterfølgende bindes adressen til serveren og vi er nu klar til at oprette forbindelse til klienten. Det ses her at vi springer et led over i forhold til TCP idet der ikke afsendes nogen accept.</w:t>
      </w:r>
    </w:p>
    <w:p w:rsidR="004C64F1" w:rsidRDefault="004C64F1" w:rsidP="000210F0">
      <w:pPr>
        <w:rPr>
          <w:highlight w:val="white"/>
        </w:rPr>
      </w:pPr>
    </w:p>
    <w:p w:rsidR="000210F0" w:rsidRDefault="004C64F1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  </w:t>
      </w:r>
      <w:r w:rsidR="000210F0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//bind binder adressen til serveren. Ved fejl er adressen sikkert allerede brugt 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bind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(</w:t>
      </w:r>
      <w:proofErr w:type="spell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 &amp;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spellStart"/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izeo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rv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) &lt; 0){ 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ose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rro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A31515"/>
          <w:sz w:val="19"/>
          <w:szCs w:val="19"/>
          <w:highlight w:val="white"/>
        </w:rPr>
        <w:t>"ERROR on binding"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);</w:t>
      </w:r>
    </w:p>
    <w:p w:rsidR="000210F0" w:rsidRPr="000210F0" w:rsidRDefault="000210F0" w:rsidP="000210F0"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}</w:t>
      </w:r>
    </w:p>
    <w:p w:rsidR="005C40D4" w:rsidRDefault="000210F0" w:rsidP="005C40D4">
      <w:r>
        <w:lastRenderedPageBreak/>
        <w:t xml:space="preserve">Den næste del er at vente på forbindelsen og derefter sende det ønskede til klienten. Her oprettes en </w:t>
      </w:r>
      <w:proofErr w:type="spellStart"/>
      <w:r>
        <w:t>while</w:t>
      </w:r>
      <w:proofErr w:type="spellEnd"/>
      <w:r>
        <w:t xml:space="preserve"> løkke som venter på en forespørgsel.</w:t>
      </w:r>
    </w:p>
    <w:p w:rsidR="004C64F1" w:rsidRDefault="004C64F1" w:rsidP="005C40D4"/>
    <w:p w:rsidR="004C64F1" w:rsidRDefault="004C64F1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FF"/>
          <w:sz w:val="19"/>
          <w:szCs w:val="19"/>
          <w:highlight w:val="white"/>
        </w:rPr>
        <w:t xml:space="preserve">   </w:t>
      </w:r>
      <w:proofErr w:type="gramStart"/>
      <w:r w:rsidR="000210F0"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while</w:t>
      </w:r>
      <w:r w:rsidR="000210F0"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="000210F0"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 )</w:t>
      </w:r>
    </w:p>
    <w:p w:rsidR="000210F0" w:rsidRPr="000210F0" w:rsidRDefault="004C64F1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r w:rsidR="000210F0"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waiting on port %d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PORT);</w:t>
      </w:r>
    </w:p>
    <w:p w:rsidR="004C64F1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from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buffer, BUFSIZE, 0, (</w:t>
      </w:r>
      <w:proofErr w:type="spell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&amp;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</w:p>
    <w:p w:rsidR="000210F0" w:rsidRPr="000210F0" w:rsidRDefault="004C64F1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r w:rsidR="000210F0"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&amp;</w:t>
      </w:r>
      <w:proofErr w:type="spellStart"/>
      <w:r w:rsidR="000210F0"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len</w:t>
      </w:r>
      <w:proofErr w:type="spellEnd"/>
      <w:r w:rsidR="000210F0"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ceived %d bytes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&gt; 0) 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r w:rsidR="004C64F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fer[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 = 0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r w:rsidR="004C64F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ceived message: \"%s\"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buffer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}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fer[0]==</w:t>
      </w:r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u'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r w:rsidR="004C64F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Pr="000210F0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* Open the file that we wish to transfer */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FILE *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op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/proc/</w:t>
      </w:r>
      <w:proofErr w:type="spellStart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uptime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</w:t>
      </w:r>
      <w:proofErr w:type="spell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==NULL)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\</w:t>
      </w:r>
      <w:proofErr w:type="spellStart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nError</w:t>
      </w:r>
      <w:proofErr w:type="spell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 opening file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     </w:t>
      </w:r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it(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}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unsigned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buff[BUF_SIZE]={0}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</w:t>
      </w:r>
      <w:proofErr w:type="spellStart"/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rea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buff,1,BUF_SIZE,fp);</w:t>
      </w:r>
    </w:p>
    <w:p w:rsidR="004C64F1" w:rsidRDefault="000210F0" w:rsidP="004C6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Bytes read from file %d 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4C64F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br/>
      </w:r>
      <w:r w:rsidR="004C64F1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 xml:space="preserve">          </w:t>
      </w:r>
      <w:proofErr w:type="gram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dto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f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buff,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nread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0, (</w:t>
      </w:r>
      <w:proofErr w:type="spellStart"/>
      <w:r w:rsidRPr="000210F0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&amp;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cli_add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len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==-1)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r w:rsidR="004C64F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r w:rsidR="004C64F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ERROR in </w:t>
      </w:r>
      <w:proofErr w:type="spellStart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ndto</w:t>
      </w:r>
      <w:proofErr w:type="spellEnd"/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Pr="000210F0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4C64F1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it(</w:t>
      </w:r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);</w:t>
      </w:r>
    </w:p>
    <w:p w:rsidR="000210F0" w:rsidRDefault="004C64F1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r w:rsidR="000210F0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210F0" w:rsidRDefault="000210F0" w:rsidP="000210F0">
      <w:pPr>
        <w:rPr>
          <w:rFonts w:ascii="Consolas" w:hAnsi="Consolas" w:cs="Consolas"/>
          <w:color w:val="000000"/>
          <w:sz w:val="19"/>
          <w:szCs w:val="19"/>
          <w:highlight w:val="white"/>
        </w:rPr>
      </w:pPr>
    </w:p>
    <w:p w:rsidR="000210F0" w:rsidRDefault="000210F0" w:rsidP="000210F0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r w:rsidR="004C64F1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</w:p>
    <w:p w:rsidR="000210F0" w:rsidRDefault="000210F0" w:rsidP="000210F0">
      <w:r>
        <w:rPr>
          <w:highlight w:val="white"/>
        </w:rPr>
        <w:t>Samme fremgangsmåde ville der ske hvis det var var ”l” der blev modtaget</w:t>
      </w:r>
      <w:r>
        <w:t>, dog ville vi sende filen /</w:t>
      </w:r>
      <w:proofErr w:type="spellStart"/>
      <w:r>
        <w:t>proc</w:t>
      </w:r>
      <w:proofErr w:type="spellEnd"/>
      <w:r>
        <w:t>/</w:t>
      </w:r>
      <w:proofErr w:type="spellStart"/>
      <w:r>
        <w:t>loadavg</w:t>
      </w:r>
      <w:proofErr w:type="spellEnd"/>
      <w:r>
        <w:t>.</w:t>
      </w:r>
    </w:p>
    <w:p w:rsidR="000210F0" w:rsidRDefault="000210F0" w:rsidP="000210F0"/>
    <w:p w:rsidR="000210F0" w:rsidRDefault="000210F0" w:rsidP="000210F0">
      <w:pPr>
        <w:pStyle w:val="Heading2"/>
      </w:pPr>
      <w:bookmarkStart w:id="8" w:name="_Toc434837581"/>
      <w:proofErr w:type="spellStart"/>
      <w:r>
        <w:t>File_udp_client</w:t>
      </w:r>
      <w:bookmarkEnd w:id="8"/>
      <w:proofErr w:type="spellEnd"/>
    </w:p>
    <w:p w:rsidR="0052338F" w:rsidRDefault="000210F0" w:rsidP="000210F0">
      <w:r>
        <w:t xml:space="preserve">Igen er forskellen ikke det store fra TCP klienten. Det største forskel er at der ikke ventes på nogen accept efter at vi har oprettet forbindelse til </w:t>
      </w:r>
      <w:r w:rsidR="002A4384">
        <w:t>serveren</w:t>
      </w:r>
      <w:r>
        <w:t xml:space="preserve"> som gøres på følgende måde.</w:t>
      </w:r>
      <w:r w:rsidR="0052338F">
        <w:br/>
      </w:r>
    </w:p>
    <w:p w:rsidR="000210F0" w:rsidRPr="00D151BF" w:rsidRDefault="000210F0" w:rsidP="000210F0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</w:t>
      </w:r>
      <w:proofErr w:type="gramStart"/>
      <w:r w:rsidRPr="00D151BF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D151B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(s=socket(AF_INET, SOCK_DGRAM, IPPROTO_UDP))==-1)</w:t>
      </w:r>
    </w:p>
    <w:p w:rsidR="000210F0" w:rsidRPr="000210F0" w:rsidRDefault="000210F0" w:rsidP="000210F0">
      <w:pPr>
        <w:rPr>
          <w:lang w:val="en-US"/>
        </w:rPr>
      </w:pP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</w:t>
      </w:r>
      <w:r w:rsidR="00F844DE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</w:t>
      </w:r>
      <w:proofErr w:type="spellStart"/>
      <w:proofErr w:type="gramStart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Pr="000210F0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in socket\n"</w:t>
      </w:r>
      <w:r w:rsidRPr="000210F0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0210F0" w:rsidRDefault="0052338F" w:rsidP="000210F0">
      <w:pPr>
        <w:rPr>
          <w:rFonts w:ascii="Consolas" w:hAnsi="Consolas" w:cs="Consolas"/>
          <w:color w:val="000000"/>
          <w:sz w:val="19"/>
          <w:szCs w:val="19"/>
        </w:rPr>
      </w:pPr>
      <w:r w:rsidRPr="00BC3525">
        <w:br/>
      </w:r>
      <w:r w:rsidR="002A4384" w:rsidRPr="002A4384">
        <w:t xml:space="preserve">Det ses at der kun er ændret nogle parameter I </w:t>
      </w:r>
      <w:proofErr w:type="spellStart"/>
      <w:r w:rsidR="002A4384" w:rsidRPr="002A4384">
        <w:t>socket</w:t>
      </w:r>
      <w:proofErr w:type="spellEnd"/>
      <w:r w:rsidR="002A4384" w:rsidRPr="002A4384">
        <w:t xml:space="preserve"> </w:t>
      </w:r>
      <w:r w:rsidR="002A4384">
        <w:t>(</w:t>
      </w:r>
      <w:r w:rsidR="002A4384">
        <w:rPr>
          <w:rFonts w:ascii="Consolas" w:hAnsi="Consolas" w:cs="Consolas"/>
          <w:color w:val="000000"/>
          <w:sz w:val="19"/>
          <w:szCs w:val="19"/>
          <w:highlight w:val="white"/>
        </w:rPr>
        <w:t>SOCK_DGRAM og IPPROTO_UDP</w:t>
      </w:r>
      <w:r w:rsidR="002A4384">
        <w:rPr>
          <w:rFonts w:ascii="Consolas" w:hAnsi="Consolas" w:cs="Consolas"/>
          <w:color w:val="000000"/>
          <w:sz w:val="19"/>
          <w:szCs w:val="19"/>
        </w:rPr>
        <w:t>).</w:t>
      </w:r>
    </w:p>
    <w:p w:rsidR="0052338F" w:rsidRDefault="0052338F" w:rsidP="002A4384">
      <w:r>
        <w:br/>
      </w:r>
    </w:p>
    <w:p w:rsidR="002A4384" w:rsidRDefault="002A4384" w:rsidP="002A4384">
      <w:proofErr w:type="spellStart"/>
      <w:r>
        <w:lastRenderedPageBreak/>
        <w:t>Structen</w:t>
      </w:r>
      <w:proofErr w:type="spellEnd"/>
      <w:r>
        <w:t xml:space="preserve"> udfyldes som før.</w:t>
      </w:r>
    </w:p>
    <w:p w:rsid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memse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*) &amp;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_oth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, 0, </w:t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izeof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si_othe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));</w:t>
      </w:r>
    </w:p>
    <w:p w:rsidR="002A4384" w:rsidRPr="00BC3525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</w:t>
      </w:r>
      <w:proofErr w:type="spellStart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_other.sin_family</w:t>
      </w:r>
      <w:proofErr w:type="spellEnd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AF_INET;</w:t>
      </w:r>
    </w:p>
    <w:p w:rsidR="002A4384" w:rsidRPr="00BC3525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proofErr w:type="spellStart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_other.sin_port</w:t>
      </w:r>
      <w:proofErr w:type="spellEnd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proofErr w:type="gramStart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htons</w:t>
      </w:r>
      <w:proofErr w:type="spellEnd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ORT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BC3525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net_ato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rgv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1], &amp;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_other.sin_add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==0) {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</w:t>
      </w:r>
      <w:proofErr w:type="spellStart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inet_aton</w:t>
      </w:r>
      <w:proofErr w:type="spell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() failed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</w:t>
      </w:r>
      <w:proofErr w:type="gramStart"/>
      <w:r>
        <w:rPr>
          <w:rFonts w:ascii="Consolas" w:hAnsi="Consolas" w:cs="Consolas"/>
          <w:color w:val="000000"/>
          <w:sz w:val="19"/>
          <w:szCs w:val="19"/>
          <w:highlight w:val="white"/>
        </w:rPr>
        <w:t>exit</w:t>
      </w:r>
      <w:proofErr w:type="gramEnd"/>
      <w:r>
        <w:rPr>
          <w:rFonts w:ascii="Consolas" w:hAnsi="Consolas" w:cs="Consolas"/>
          <w:color w:val="000000"/>
          <w:sz w:val="19"/>
          <w:szCs w:val="19"/>
          <w:highlight w:val="white"/>
        </w:rPr>
        <w:t>(1);</w:t>
      </w:r>
    </w:p>
    <w:p w:rsidR="002A4384" w:rsidRDefault="002A4384" w:rsidP="002A4384">
      <w:pPr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  }</w:t>
      </w:r>
    </w:p>
    <w:p w:rsidR="002A4384" w:rsidRDefault="002A4384" w:rsidP="002A4384">
      <w:r>
        <w:t>Nu er vi klar til at sende og modtage data. Her spørges der efter et input og efterfølgende sendes det ud til serveren.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D151B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Client connected. Please enter U/u for uptime or L/l for </w:t>
      </w:r>
      <w:proofErr w:type="spellStart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loadavg</w:t>
      </w:r>
      <w:proofErr w:type="spell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: 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zero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,256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can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%s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0] =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U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||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0] =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u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)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</w:t>
      </w:r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0] 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u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0] =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l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||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[0] ==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L'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</w:t>
      </w:r>
    </w:p>
    <w:p w:rsidR="002A4384" w:rsidRPr="002A4384" w:rsidRDefault="008471AF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</w:t>
      </w:r>
      <w:proofErr w:type="gramStart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essage</w:t>
      </w:r>
      <w:proofErr w:type="spellEnd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proofErr w:type="gramEnd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0] = </w:t>
      </w:r>
      <w:r w:rsidR="002A4384"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'l'</w:t>
      </w:r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else</w:t>
      </w:r>
      <w:proofErr w:type="gramEnd"/>
    </w:p>
    <w:p w:rsidR="002A4384" w:rsidRPr="002A4384" w:rsidRDefault="008471AF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{</w:t>
      </w:r>
    </w:p>
    <w:p w:rsidR="002A4384" w:rsidRPr="002A4384" w:rsidRDefault="008471AF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proofErr w:type="spellStart"/>
      <w:proofErr w:type="gramStart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</w:t>
      </w:r>
      <w:r w:rsidR="002A4384"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Error in input\n"</w:t>
      </w:r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8471AF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</w:t>
      </w:r>
      <w:proofErr w:type="gramStart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it(</w:t>
      </w:r>
      <w:proofErr w:type="gramEnd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);</w:t>
      </w:r>
    </w:p>
    <w:p w:rsidR="008471AF" w:rsidRDefault="008471AF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}</w:t>
      </w:r>
    </w:p>
    <w:p w:rsidR="002A4384" w:rsidRPr="002A4384" w:rsidRDefault="008471AF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proofErr w:type="spellStart"/>
      <w:proofErr w:type="gramStart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="002A4384"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Sending message %d\n"</w:t>
      </w:r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i</w:t>
      </w:r>
      <w:proofErr w:type="spellEnd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proofErr w:type="gram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endto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s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le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my_message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)+1, 0,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br/>
        <w:t xml:space="preserve">         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&amp;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i_othe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le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==-1)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{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f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spellStart"/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der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 xml:space="preserve">"ERROR in </w:t>
      </w:r>
      <w:proofErr w:type="spellStart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sendto</w:t>
      </w:r>
      <w:proofErr w:type="spell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     </w:t>
      </w:r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exit(</w:t>
      </w:r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1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}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</w:p>
    <w:p w:rsidR="002A4384" w:rsidRPr="002A4384" w:rsidRDefault="008471AF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  </w:t>
      </w:r>
      <w:proofErr w:type="spellStart"/>
      <w:proofErr w:type="gramStart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="002A4384"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waiting for data %d\n"</w:t>
      </w:r>
      <w:r w:rsidR="002A4384"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PORT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proofErr w:type="gram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=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from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(s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, BUFSIZE, 0, (</w:t>
      </w:r>
      <w:proofErr w:type="spellStart"/>
      <w:r w:rsidRPr="002A4384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ockaddr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*)&amp;si_other,&amp;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addrle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);</w:t>
      </w:r>
    </w:p>
    <w:p w:rsidR="002A4384" w:rsidRPr="002A4384" w:rsidRDefault="002A4384" w:rsidP="002A4384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ceived %d bytes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recvlen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Default="002A4384" w:rsidP="002A4384">
      <w:pPr>
        <w:rPr>
          <w:rFonts w:ascii="Consolas" w:hAnsi="Consolas" w:cs="Consolas"/>
          <w:color w:val="000000"/>
          <w:sz w:val="19"/>
          <w:szCs w:val="19"/>
          <w:lang w:val="en-US"/>
        </w:rPr>
      </w:pP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  </w:t>
      </w:r>
      <w:r w:rsidR="008471AF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spellStart"/>
      <w:proofErr w:type="gram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print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2A4384">
        <w:rPr>
          <w:rFonts w:ascii="Consolas" w:hAnsi="Consolas" w:cs="Consolas"/>
          <w:color w:val="A31515"/>
          <w:sz w:val="19"/>
          <w:szCs w:val="19"/>
          <w:highlight w:val="white"/>
          <w:lang w:val="en-US"/>
        </w:rPr>
        <w:t>"received: %s\n"</w:t>
      </w:r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, </w:t>
      </w:r>
      <w:proofErr w:type="spellStart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buf</w:t>
      </w:r>
      <w:proofErr w:type="spellEnd"/>
      <w:r w:rsidRPr="002A4384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);</w:t>
      </w:r>
    </w:p>
    <w:p w:rsidR="002A4384" w:rsidRDefault="002A4384" w:rsidP="002A4384">
      <w:pPr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2A4384" w:rsidRDefault="008861BA" w:rsidP="008861BA">
      <w:pPr>
        <w:pStyle w:val="Heading1"/>
        <w:rPr>
          <w:lang w:val="en-US"/>
        </w:rPr>
      </w:pPr>
      <w:bookmarkStart w:id="9" w:name="_Toc434837582"/>
      <w:proofErr w:type="spellStart"/>
      <w:r>
        <w:rPr>
          <w:lang w:val="en-US"/>
        </w:rPr>
        <w:t>Konklusion</w:t>
      </w:r>
      <w:bookmarkEnd w:id="9"/>
      <w:proofErr w:type="spellEnd"/>
    </w:p>
    <w:p w:rsidR="00BC3525" w:rsidRPr="00BC3525" w:rsidRDefault="00BC3525" w:rsidP="00BC3525">
      <w:r w:rsidRPr="00BC3525">
        <w:t xml:space="preserve">Vi har hermed arbejdet med en TCP </w:t>
      </w:r>
      <w:proofErr w:type="spellStart"/>
      <w:r w:rsidRPr="00BC3525">
        <w:t>socket</w:t>
      </w:r>
      <w:proofErr w:type="spellEnd"/>
      <w:r w:rsidRPr="00BC3525">
        <w:t xml:space="preserve"> forbindelse </w:t>
      </w:r>
      <w:r>
        <w:t>og en</w:t>
      </w:r>
      <w:r w:rsidRPr="00BC3525">
        <w:t xml:space="preserve"> UDP </w:t>
      </w:r>
      <w:proofErr w:type="spellStart"/>
      <w:r w:rsidRPr="00BC3525">
        <w:t>socket</w:t>
      </w:r>
      <w:proofErr w:type="spellEnd"/>
      <w:r>
        <w:t xml:space="preserve"> forbindelse. Vi har set at den store forskel er at TCP er </w:t>
      </w:r>
      <w:proofErr w:type="spellStart"/>
      <w:r>
        <w:t>connection</w:t>
      </w:r>
      <w:proofErr w:type="spellEnd"/>
      <w:r>
        <w:t xml:space="preserve"> orienteret hvorimod UDP er </w:t>
      </w:r>
      <w:proofErr w:type="spellStart"/>
      <w:r>
        <w:t>connection-less</w:t>
      </w:r>
      <w:proofErr w:type="spellEnd"/>
      <w:r>
        <w:t xml:space="preserve">. TCP er derfor mere sikker at bruge til at overføre filer end UDP, da der i UDP kan opstå datatab eller ombytning af pakker. </w:t>
      </w:r>
    </w:p>
    <w:sectPr w:rsidR="00BC3525" w:rsidRPr="00BC3525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0C09"/>
    <w:rsid w:val="000210F0"/>
    <w:rsid w:val="00047971"/>
    <w:rsid w:val="00121A3C"/>
    <w:rsid w:val="001C4BB0"/>
    <w:rsid w:val="00212D67"/>
    <w:rsid w:val="002505C6"/>
    <w:rsid w:val="00260139"/>
    <w:rsid w:val="00297083"/>
    <w:rsid w:val="002A4384"/>
    <w:rsid w:val="00372FD8"/>
    <w:rsid w:val="003D0DC7"/>
    <w:rsid w:val="004064C4"/>
    <w:rsid w:val="00415AB8"/>
    <w:rsid w:val="00435442"/>
    <w:rsid w:val="0046778C"/>
    <w:rsid w:val="00486225"/>
    <w:rsid w:val="004C64F1"/>
    <w:rsid w:val="00506CB6"/>
    <w:rsid w:val="0052338F"/>
    <w:rsid w:val="00594A5D"/>
    <w:rsid w:val="00595FF9"/>
    <w:rsid w:val="005C0145"/>
    <w:rsid w:val="005C40D4"/>
    <w:rsid w:val="00661BDD"/>
    <w:rsid w:val="00666A1A"/>
    <w:rsid w:val="007525C3"/>
    <w:rsid w:val="007647A4"/>
    <w:rsid w:val="00791CDE"/>
    <w:rsid w:val="008471AF"/>
    <w:rsid w:val="00854D5C"/>
    <w:rsid w:val="008861BA"/>
    <w:rsid w:val="008B4F24"/>
    <w:rsid w:val="008E2164"/>
    <w:rsid w:val="008E72F0"/>
    <w:rsid w:val="00910876"/>
    <w:rsid w:val="009352DE"/>
    <w:rsid w:val="009D777B"/>
    <w:rsid w:val="009E4E37"/>
    <w:rsid w:val="00A33734"/>
    <w:rsid w:val="00A86D40"/>
    <w:rsid w:val="00B47F89"/>
    <w:rsid w:val="00B51D9D"/>
    <w:rsid w:val="00B53C80"/>
    <w:rsid w:val="00BB2526"/>
    <w:rsid w:val="00BC3525"/>
    <w:rsid w:val="00BE5E39"/>
    <w:rsid w:val="00BE7EF2"/>
    <w:rsid w:val="00D151BF"/>
    <w:rsid w:val="00D20C09"/>
    <w:rsid w:val="00E6618E"/>
    <w:rsid w:val="00F844DE"/>
    <w:rsid w:val="00F87E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969D00DA-BC86-4F85-958E-9095AE49B3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3373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6013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Caption">
    <w:name w:val="caption"/>
    <w:basedOn w:val="Normal"/>
    <w:next w:val="Normal"/>
    <w:uiPriority w:val="35"/>
    <w:unhideWhenUsed/>
    <w:qFormat/>
    <w:rsid w:val="00F87E18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1Char">
    <w:name w:val="Heading 1 Char"/>
    <w:basedOn w:val="DefaultParagraphFont"/>
    <w:link w:val="Heading1"/>
    <w:uiPriority w:val="9"/>
    <w:rsid w:val="00A3373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4064C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4064C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59"/>
    <w:rsid w:val="002505C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a-D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Heading">
    <w:name w:val="TOC Heading"/>
    <w:basedOn w:val="Heading1"/>
    <w:next w:val="Normal"/>
    <w:uiPriority w:val="39"/>
    <w:unhideWhenUsed/>
    <w:qFormat/>
    <w:rsid w:val="002505C6"/>
    <w:pPr>
      <w:outlineLvl w:val="9"/>
    </w:pPr>
    <w:rPr>
      <w:lang w:eastAsia="da-DK"/>
    </w:rPr>
  </w:style>
  <w:style w:type="paragraph" w:styleId="TOC1">
    <w:name w:val="toc 1"/>
    <w:basedOn w:val="Normal"/>
    <w:next w:val="Normal"/>
    <w:autoRedefine/>
    <w:uiPriority w:val="39"/>
    <w:unhideWhenUsed/>
    <w:rsid w:val="002505C6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505C6"/>
    <w:rPr>
      <w:color w:val="0563C1" w:themeColor="hyperlink"/>
      <w:u w:val="single"/>
    </w:rPr>
  </w:style>
  <w:style w:type="character" w:styleId="IntenseReference">
    <w:name w:val="Intense Reference"/>
    <w:basedOn w:val="DefaultParagraphFont"/>
    <w:uiPriority w:val="32"/>
    <w:qFormat/>
    <w:rsid w:val="002505C6"/>
    <w:rPr>
      <w:b/>
      <w:bCs/>
      <w:smallCaps/>
      <w:color w:val="5B9BD5" w:themeColor="accent1"/>
      <w:spacing w:val="5"/>
    </w:rPr>
  </w:style>
  <w:style w:type="character" w:styleId="IntenseEmphasis">
    <w:name w:val="Intense Emphasis"/>
    <w:basedOn w:val="DefaultParagraphFont"/>
    <w:uiPriority w:val="21"/>
    <w:qFormat/>
    <w:rsid w:val="002505C6"/>
    <w:rPr>
      <w:i/>
      <w:iCs/>
      <w:color w:val="5B9BD5" w:themeColor="accent1"/>
    </w:rPr>
  </w:style>
  <w:style w:type="character" w:customStyle="1" w:styleId="Heading2Char">
    <w:name w:val="Heading 2 Char"/>
    <w:basedOn w:val="DefaultParagraphFont"/>
    <w:link w:val="Heading2"/>
    <w:uiPriority w:val="9"/>
    <w:rsid w:val="0026013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D151BF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5" Type="http://schemas.openxmlformats.org/officeDocument/2006/relationships/image" Target="media/image1.png"/><Relationship Id="rId15" Type="http://schemas.openxmlformats.org/officeDocument/2006/relationships/fontTable" Target="fontTable.xml"/><Relationship Id="rId10" Type="http://schemas.openxmlformats.org/officeDocument/2006/relationships/image" Target="media/image6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977FF7F-6880-47BA-9DB8-73193A2288D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</TotalTime>
  <Pages>1</Pages>
  <Words>2043</Words>
  <Characters>12466</Characters>
  <Application>Microsoft Office Word</Application>
  <DocSecurity>0</DocSecurity>
  <Lines>103</Lines>
  <Paragraphs>28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44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rsten Nielsen</dc:creator>
  <cp:keywords/>
  <dc:description/>
  <cp:lastModifiedBy>Karsten Nielsen</cp:lastModifiedBy>
  <cp:revision>37</cp:revision>
  <cp:lastPrinted>2015-11-09T12:04:00Z</cp:lastPrinted>
  <dcterms:created xsi:type="dcterms:W3CDTF">2015-09-23T08:29:00Z</dcterms:created>
  <dcterms:modified xsi:type="dcterms:W3CDTF">2015-11-09T12:04:00Z</dcterms:modified>
</cp:coreProperties>
</file>